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02D5" w:rsidRPr="00EE545C" w:rsidRDefault="00B930FD" w:rsidP="00E21BB0">
      <w:pPr>
        <w:jc w:val="center"/>
        <w:rPr>
          <w:rFonts w:ascii="黑体" w:eastAsia="黑体" w:hAnsi="黑体"/>
          <w:bCs/>
          <w:kern w:val="44"/>
          <w:sz w:val="44"/>
          <w:szCs w:val="44"/>
        </w:rPr>
      </w:pPr>
      <w:r w:rsidRPr="00EE545C">
        <w:rPr>
          <w:rFonts w:ascii="黑体" w:eastAsia="黑体" w:hAnsi="黑体"/>
          <w:bCs/>
          <w:kern w:val="44"/>
          <w:sz w:val="44"/>
          <w:szCs w:val="44"/>
        </w:rPr>
        <w:t>电商活动定制系统</w:t>
      </w:r>
    </w:p>
    <w:p w:rsidR="00E21BB0" w:rsidRPr="001102D5" w:rsidRDefault="00E21BB0" w:rsidP="00E21BB0">
      <w:pPr>
        <w:jc w:val="center"/>
        <w:rPr>
          <w:rFonts w:ascii="黑体" w:eastAsia="黑体" w:hAnsi="黑体" w:hint="eastAsia"/>
          <w:b/>
          <w:bCs/>
          <w:kern w:val="44"/>
          <w:sz w:val="44"/>
          <w:szCs w:val="44"/>
        </w:rPr>
      </w:pPr>
    </w:p>
    <w:p w:rsidR="00E21BB0" w:rsidRPr="00EE545C" w:rsidRDefault="00B930FD" w:rsidP="001867C3">
      <w:pPr>
        <w:jc w:val="center"/>
        <w:rPr>
          <w:rFonts w:ascii="楷体" w:eastAsia="楷体" w:hAnsi="楷体"/>
          <w:bCs/>
          <w:kern w:val="44"/>
          <w:sz w:val="32"/>
          <w:szCs w:val="44"/>
        </w:rPr>
      </w:pPr>
      <w:r w:rsidRPr="00EE545C">
        <w:rPr>
          <w:rFonts w:ascii="楷体" w:eastAsia="楷体" w:hAnsi="楷体" w:hint="eastAsia"/>
          <w:bCs/>
          <w:kern w:val="44"/>
          <w:sz w:val="32"/>
          <w:szCs w:val="44"/>
        </w:rPr>
        <w:t>登录注册</w:t>
      </w:r>
      <w:r w:rsidRPr="00EE545C">
        <w:rPr>
          <w:rFonts w:ascii="楷体" w:eastAsia="楷体" w:hAnsi="楷体"/>
          <w:bCs/>
          <w:kern w:val="44"/>
          <w:sz w:val="32"/>
          <w:szCs w:val="44"/>
        </w:rPr>
        <w:t>、</w:t>
      </w:r>
      <w:r w:rsidRPr="00EE545C">
        <w:rPr>
          <w:rFonts w:ascii="楷体" w:eastAsia="楷体" w:hAnsi="楷体" w:hint="eastAsia"/>
          <w:bCs/>
          <w:kern w:val="44"/>
          <w:sz w:val="32"/>
          <w:szCs w:val="44"/>
        </w:rPr>
        <w:t>活动</w:t>
      </w:r>
      <w:r w:rsidRPr="00EE545C">
        <w:rPr>
          <w:rFonts w:ascii="楷体" w:eastAsia="楷体" w:hAnsi="楷体"/>
          <w:bCs/>
          <w:kern w:val="44"/>
          <w:sz w:val="32"/>
          <w:szCs w:val="44"/>
        </w:rPr>
        <w:t>管理模块</w:t>
      </w:r>
    </w:p>
    <w:p w:rsidR="001867C3" w:rsidRDefault="001867C3" w:rsidP="001867C3">
      <w:pPr>
        <w:jc w:val="center"/>
        <w:rPr>
          <w:rFonts w:ascii="楷体" w:eastAsia="楷体" w:hAnsi="楷体"/>
          <w:b/>
          <w:bCs/>
          <w:kern w:val="44"/>
          <w:sz w:val="32"/>
          <w:szCs w:val="44"/>
        </w:rPr>
      </w:pPr>
    </w:p>
    <w:p w:rsidR="001867C3" w:rsidRPr="00F20ABC" w:rsidRDefault="001867C3" w:rsidP="001867C3">
      <w:pPr>
        <w:jc w:val="center"/>
        <w:rPr>
          <w:rFonts w:ascii="黑体" w:eastAsia="黑体" w:hAnsi="黑体"/>
          <w:bCs/>
          <w:kern w:val="44"/>
          <w:sz w:val="32"/>
          <w:szCs w:val="44"/>
        </w:rPr>
      </w:pPr>
      <w:r w:rsidRPr="00F20ABC">
        <w:rPr>
          <w:rFonts w:ascii="黑体" w:eastAsia="黑体" w:hAnsi="黑体" w:hint="eastAsia"/>
          <w:bCs/>
          <w:kern w:val="44"/>
          <w:sz w:val="32"/>
          <w:szCs w:val="44"/>
        </w:rPr>
        <w:t>摘    要</w:t>
      </w:r>
    </w:p>
    <w:p w:rsidR="00DC6831" w:rsidRPr="00824849" w:rsidRDefault="00DC6831" w:rsidP="004A433F">
      <w:pPr>
        <w:spacing w:line="400" w:lineRule="exact"/>
        <w:rPr>
          <w:rFonts w:ascii="楷体" w:eastAsia="楷体" w:hAnsi="楷体" w:hint="eastAsia"/>
          <w:bCs/>
          <w:kern w:val="44"/>
          <w:sz w:val="28"/>
          <w:szCs w:val="28"/>
        </w:rPr>
      </w:pPr>
      <w:r>
        <w:rPr>
          <w:rFonts w:ascii="楷体" w:eastAsia="楷体" w:hAnsi="楷体" w:hint="eastAsia"/>
          <w:b/>
          <w:bCs/>
          <w:kern w:val="44"/>
          <w:sz w:val="28"/>
          <w:szCs w:val="28"/>
        </w:rPr>
        <w:t xml:space="preserve">    </w:t>
      </w:r>
      <w:r w:rsidR="00EE545C" w:rsidRPr="00824849">
        <w:rPr>
          <w:rFonts w:ascii="楷体" w:eastAsia="楷体" w:hAnsi="楷体" w:hint="eastAsia"/>
          <w:bCs/>
          <w:kern w:val="44"/>
          <w:sz w:val="28"/>
          <w:szCs w:val="28"/>
        </w:rPr>
        <w:t>随着</w:t>
      </w:r>
      <w:r w:rsidR="00EE545C" w:rsidRPr="00824849">
        <w:rPr>
          <w:rFonts w:ascii="楷体" w:eastAsia="楷体" w:hAnsi="楷体"/>
          <w:bCs/>
          <w:kern w:val="44"/>
          <w:sz w:val="28"/>
          <w:szCs w:val="28"/>
        </w:rPr>
        <w:t>互联网技术的不断发展</w:t>
      </w:r>
      <w:r w:rsidR="00EE545C" w:rsidRPr="00824849">
        <w:rPr>
          <w:rFonts w:ascii="楷体" w:eastAsia="楷体" w:hAnsi="楷体" w:hint="eastAsia"/>
          <w:bCs/>
          <w:kern w:val="44"/>
          <w:sz w:val="28"/>
          <w:szCs w:val="28"/>
        </w:rPr>
        <w:t>，传统</w:t>
      </w:r>
      <w:r w:rsidR="00EE545C" w:rsidRPr="00824849">
        <w:rPr>
          <w:rFonts w:ascii="楷体" w:eastAsia="楷体" w:hAnsi="楷体"/>
          <w:bCs/>
          <w:kern w:val="44"/>
          <w:sz w:val="28"/>
          <w:szCs w:val="28"/>
        </w:rPr>
        <w:t>零售业</w:t>
      </w:r>
      <w:r w:rsidR="00EE545C" w:rsidRPr="00824849">
        <w:rPr>
          <w:rFonts w:ascii="楷体" w:eastAsia="楷体" w:hAnsi="楷体" w:hint="eastAsia"/>
          <w:bCs/>
          <w:kern w:val="44"/>
          <w:sz w:val="28"/>
          <w:szCs w:val="28"/>
        </w:rPr>
        <w:t>的</w:t>
      </w:r>
      <w:r w:rsidR="00EE545C" w:rsidRPr="00824849">
        <w:rPr>
          <w:rFonts w:ascii="楷体" w:eastAsia="楷体" w:hAnsi="楷体"/>
          <w:bCs/>
          <w:kern w:val="44"/>
          <w:sz w:val="28"/>
          <w:szCs w:val="28"/>
        </w:rPr>
        <w:t>企</w:t>
      </w:r>
      <w:r w:rsidR="00EE545C" w:rsidRPr="00824849">
        <w:rPr>
          <w:rFonts w:ascii="楷体" w:eastAsia="楷体" w:hAnsi="楷体" w:hint="eastAsia"/>
          <w:bCs/>
          <w:kern w:val="44"/>
          <w:sz w:val="28"/>
          <w:szCs w:val="28"/>
        </w:rPr>
        <w:t>业都逐渐转型</w:t>
      </w:r>
      <w:r w:rsidR="00EE545C" w:rsidRPr="00824849">
        <w:rPr>
          <w:rFonts w:ascii="楷体" w:eastAsia="楷体" w:hAnsi="楷体"/>
          <w:bCs/>
          <w:kern w:val="44"/>
          <w:sz w:val="28"/>
          <w:szCs w:val="28"/>
        </w:rPr>
        <w:t>成</w:t>
      </w:r>
      <w:r w:rsidR="00EE545C" w:rsidRPr="00824849">
        <w:rPr>
          <w:rFonts w:ascii="楷体" w:eastAsia="楷体" w:hAnsi="楷体" w:hint="eastAsia"/>
          <w:bCs/>
          <w:kern w:val="44"/>
          <w:sz w:val="28"/>
          <w:szCs w:val="28"/>
        </w:rPr>
        <w:t>互联网企业</w:t>
      </w:r>
      <w:r w:rsidR="00824849" w:rsidRPr="00824849">
        <w:rPr>
          <w:rFonts w:ascii="楷体" w:eastAsia="楷体" w:hAnsi="楷体" w:hint="eastAsia"/>
          <w:bCs/>
          <w:kern w:val="44"/>
          <w:sz w:val="28"/>
          <w:szCs w:val="28"/>
        </w:rPr>
        <w:t>。</w:t>
      </w:r>
      <w:r w:rsidR="00EE545C" w:rsidRPr="00824849">
        <w:rPr>
          <w:rFonts w:ascii="楷体" w:eastAsia="楷体" w:hAnsi="楷体" w:hint="eastAsia"/>
          <w:bCs/>
          <w:kern w:val="44"/>
          <w:sz w:val="28"/>
          <w:szCs w:val="28"/>
        </w:rPr>
        <w:t>网上</w:t>
      </w:r>
      <w:r w:rsidR="00EE545C" w:rsidRPr="00824849">
        <w:rPr>
          <w:rFonts w:ascii="楷体" w:eastAsia="楷体" w:hAnsi="楷体"/>
          <w:bCs/>
          <w:kern w:val="44"/>
          <w:sz w:val="28"/>
          <w:szCs w:val="28"/>
        </w:rPr>
        <w:t>商城</w:t>
      </w:r>
      <w:r w:rsidR="00EE545C" w:rsidRPr="00824849">
        <w:rPr>
          <w:rFonts w:ascii="楷体" w:eastAsia="楷体" w:hAnsi="楷体" w:hint="eastAsia"/>
          <w:bCs/>
          <w:kern w:val="44"/>
          <w:sz w:val="28"/>
          <w:szCs w:val="28"/>
        </w:rPr>
        <w:t>已成为人们</w:t>
      </w:r>
      <w:r w:rsidR="00EE545C" w:rsidRPr="00824849">
        <w:rPr>
          <w:rFonts w:ascii="楷体" w:eastAsia="楷体" w:hAnsi="楷体"/>
          <w:bCs/>
          <w:kern w:val="44"/>
          <w:sz w:val="28"/>
          <w:szCs w:val="28"/>
        </w:rPr>
        <w:t>的主要购物</w:t>
      </w:r>
      <w:r w:rsidR="00EE545C" w:rsidRPr="00824849">
        <w:rPr>
          <w:rFonts w:ascii="楷体" w:eastAsia="楷体" w:hAnsi="楷体" w:hint="eastAsia"/>
          <w:bCs/>
          <w:kern w:val="44"/>
          <w:sz w:val="28"/>
          <w:szCs w:val="28"/>
        </w:rPr>
        <w:t>途径</w:t>
      </w:r>
      <w:r w:rsidR="00EE545C" w:rsidRPr="00824849">
        <w:rPr>
          <w:rFonts w:ascii="楷体" w:eastAsia="楷体" w:hAnsi="楷体"/>
          <w:bCs/>
          <w:kern w:val="44"/>
          <w:sz w:val="28"/>
          <w:szCs w:val="28"/>
        </w:rPr>
        <w:t>。</w:t>
      </w:r>
      <w:r w:rsidR="00824849">
        <w:rPr>
          <w:rFonts w:ascii="楷体" w:eastAsia="楷体" w:hAnsi="楷体" w:hint="eastAsia"/>
          <w:bCs/>
          <w:kern w:val="44"/>
          <w:sz w:val="28"/>
          <w:szCs w:val="28"/>
        </w:rPr>
        <w:t>商城往往使用</w:t>
      </w:r>
      <w:r w:rsidR="00824849">
        <w:rPr>
          <w:rFonts w:ascii="楷体" w:eastAsia="楷体" w:hAnsi="楷体"/>
          <w:bCs/>
          <w:kern w:val="44"/>
          <w:sz w:val="28"/>
          <w:szCs w:val="28"/>
        </w:rPr>
        <w:t>促销手段</w:t>
      </w:r>
      <w:r w:rsidR="00824849">
        <w:rPr>
          <w:rFonts w:ascii="楷体" w:eastAsia="楷体" w:hAnsi="楷体" w:hint="eastAsia"/>
          <w:bCs/>
          <w:kern w:val="44"/>
          <w:sz w:val="28"/>
          <w:szCs w:val="28"/>
        </w:rPr>
        <w:t>来</w:t>
      </w:r>
      <w:r w:rsidR="00824849">
        <w:rPr>
          <w:rFonts w:ascii="楷体" w:eastAsia="楷体" w:hAnsi="楷体"/>
          <w:bCs/>
          <w:kern w:val="44"/>
          <w:sz w:val="28"/>
          <w:szCs w:val="28"/>
        </w:rPr>
        <w:t>提升其营业额。</w:t>
      </w:r>
      <w:r w:rsidR="008742BF">
        <w:rPr>
          <w:rFonts w:ascii="楷体" w:eastAsia="楷体" w:hAnsi="楷体" w:hint="eastAsia"/>
          <w:bCs/>
          <w:kern w:val="44"/>
          <w:sz w:val="28"/>
          <w:szCs w:val="28"/>
        </w:rPr>
        <w:t>每次</w:t>
      </w:r>
      <w:r w:rsidR="008742BF">
        <w:rPr>
          <w:rFonts w:ascii="楷体" w:eastAsia="楷体" w:hAnsi="楷体"/>
          <w:bCs/>
          <w:kern w:val="44"/>
          <w:sz w:val="28"/>
          <w:szCs w:val="28"/>
        </w:rPr>
        <w:t>有新的需求</w:t>
      </w:r>
      <w:r w:rsidR="008742BF">
        <w:rPr>
          <w:rFonts w:ascii="楷体" w:eastAsia="楷体" w:hAnsi="楷体" w:hint="eastAsia"/>
          <w:bCs/>
          <w:kern w:val="44"/>
          <w:sz w:val="28"/>
          <w:szCs w:val="28"/>
        </w:rPr>
        <w:t>，</w:t>
      </w:r>
      <w:r w:rsidR="008742BF">
        <w:rPr>
          <w:rFonts w:ascii="楷体" w:eastAsia="楷体" w:hAnsi="楷体"/>
          <w:bCs/>
          <w:kern w:val="44"/>
          <w:sz w:val="28"/>
          <w:szCs w:val="28"/>
        </w:rPr>
        <w:t>产品人员都要与技术人员进行</w:t>
      </w:r>
      <w:r w:rsidR="008742BF">
        <w:rPr>
          <w:rFonts w:ascii="楷体" w:eastAsia="楷体" w:hAnsi="楷体" w:hint="eastAsia"/>
          <w:bCs/>
          <w:kern w:val="44"/>
          <w:sz w:val="28"/>
          <w:szCs w:val="28"/>
        </w:rPr>
        <w:t>完全的</w:t>
      </w:r>
      <w:r w:rsidR="008742BF">
        <w:rPr>
          <w:rFonts w:ascii="楷体" w:eastAsia="楷体" w:hAnsi="楷体"/>
          <w:bCs/>
          <w:kern w:val="44"/>
          <w:sz w:val="28"/>
          <w:szCs w:val="28"/>
        </w:rPr>
        <w:t>沟通</w:t>
      </w:r>
      <w:r w:rsidR="008742BF">
        <w:rPr>
          <w:rFonts w:ascii="楷体" w:eastAsia="楷体" w:hAnsi="楷体" w:hint="eastAsia"/>
          <w:bCs/>
          <w:kern w:val="44"/>
          <w:sz w:val="28"/>
          <w:szCs w:val="28"/>
        </w:rPr>
        <w:t>，</w:t>
      </w:r>
      <w:r w:rsidR="008742BF">
        <w:rPr>
          <w:rFonts w:ascii="楷体" w:eastAsia="楷体" w:hAnsi="楷体"/>
          <w:bCs/>
          <w:kern w:val="44"/>
          <w:sz w:val="28"/>
          <w:szCs w:val="28"/>
        </w:rPr>
        <w:t>而且对于</w:t>
      </w:r>
      <w:r w:rsidR="008742BF">
        <w:rPr>
          <w:rFonts w:ascii="楷体" w:eastAsia="楷体" w:hAnsi="楷体" w:hint="eastAsia"/>
          <w:bCs/>
          <w:kern w:val="44"/>
          <w:sz w:val="28"/>
          <w:szCs w:val="28"/>
        </w:rPr>
        <w:t>这些需求大部分</w:t>
      </w:r>
      <w:r w:rsidR="008742BF">
        <w:rPr>
          <w:rFonts w:ascii="楷体" w:eastAsia="楷体" w:hAnsi="楷体"/>
          <w:bCs/>
          <w:kern w:val="44"/>
          <w:sz w:val="28"/>
          <w:szCs w:val="28"/>
        </w:rPr>
        <w:t>都是重复的</w:t>
      </w:r>
      <w:r w:rsidR="008742BF">
        <w:rPr>
          <w:rFonts w:ascii="楷体" w:eastAsia="楷体" w:hAnsi="楷体" w:hint="eastAsia"/>
          <w:bCs/>
          <w:kern w:val="44"/>
          <w:sz w:val="28"/>
          <w:szCs w:val="28"/>
        </w:rPr>
        <w:t>。</w:t>
      </w:r>
      <w:r w:rsidR="00DC79B6">
        <w:rPr>
          <w:rFonts w:ascii="楷体" w:eastAsia="楷体" w:hAnsi="楷体" w:hint="eastAsia"/>
          <w:bCs/>
          <w:kern w:val="44"/>
          <w:sz w:val="28"/>
          <w:szCs w:val="28"/>
        </w:rPr>
        <w:t>对于</w:t>
      </w:r>
      <w:r w:rsidR="00DC79B6">
        <w:rPr>
          <w:rFonts w:ascii="楷体" w:eastAsia="楷体" w:hAnsi="楷体"/>
          <w:bCs/>
          <w:kern w:val="44"/>
          <w:sz w:val="28"/>
          <w:szCs w:val="28"/>
        </w:rPr>
        <w:t>技术</w:t>
      </w:r>
      <w:r w:rsidR="00DC79B6">
        <w:rPr>
          <w:rFonts w:ascii="楷体" w:eastAsia="楷体" w:hAnsi="楷体" w:hint="eastAsia"/>
          <w:bCs/>
          <w:kern w:val="44"/>
          <w:sz w:val="28"/>
          <w:szCs w:val="28"/>
        </w:rPr>
        <w:t>人员</w:t>
      </w:r>
      <w:r w:rsidR="00DC79B6">
        <w:rPr>
          <w:rFonts w:ascii="楷体" w:eastAsia="楷体" w:hAnsi="楷体"/>
          <w:bCs/>
          <w:kern w:val="44"/>
          <w:sz w:val="28"/>
          <w:szCs w:val="28"/>
        </w:rPr>
        <w:t>和</w:t>
      </w:r>
      <w:r w:rsidR="00DC79B6">
        <w:rPr>
          <w:rFonts w:ascii="楷体" w:eastAsia="楷体" w:hAnsi="楷体" w:hint="eastAsia"/>
          <w:bCs/>
          <w:kern w:val="44"/>
          <w:sz w:val="28"/>
          <w:szCs w:val="28"/>
        </w:rPr>
        <w:t>产品人员</w:t>
      </w:r>
      <w:r w:rsidR="00DC79B6">
        <w:rPr>
          <w:rFonts w:ascii="楷体" w:eastAsia="楷体" w:hAnsi="楷体"/>
          <w:bCs/>
          <w:kern w:val="44"/>
          <w:sz w:val="28"/>
          <w:szCs w:val="28"/>
        </w:rPr>
        <w:t>都浪费了很多时间。</w:t>
      </w:r>
      <w:r w:rsidR="002D02C7">
        <w:rPr>
          <w:rFonts w:ascii="楷体" w:eastAsia="楷体" w:hAnsi="楷体" w:hint="eastAsia"/>
          <w:bCs/>
          <w:kern w:val="44"/>
          <w:sz w:val="28"/>
          <w:szCs w:val="28"/>
        </w:rPr>
        <w:t>活动</w:t>
      </w:r>
      <w:r w:rsidR="002D02C7">
        <w:rPr>
          <w:rFonts w:ascii="楷体" w:eastAsia="楷体" w:hAnsi="楷体"/>
          <w:bCs/>
          <w:kern w:val="44"/>
          <w:sz w:val="28"/>
          <w:szCs w:val="28"/>
        </w:rPr>
        <w:t>定制系统</w:t>
      </w:r>
      <w:r w:rsidR="00CD5D2F">
        <w:rPr>
          <w:rFonts w:ascii="楷体" w:eastAsia="楷体" w:hAnsi="楷体" w:hint="eastAsia"/>
          <w:bCs/>
          <w:kern w:val="44"/>
          <w:sz w:val="28"/>
          <w:szCs w:val="28"/>
        </w:rPr>
        <w:t>解决</w:t>
      </w:r>
      <w:r w:rsidR="009561EE">
        <w:rPr>
          <w:rFonts w:ascii="楷体" w:eastAsia="楷体" w:hAnsi="楷体" w:hint="eastAsia"/>
          <w:bCs/>
          <w:kern w:val="44"/>
          <w:sz w:val="28"/>
          <w:szCs w:val="28"/>
        </w:rPr>
        <w:t>了</w:t>
      </w:r>
      <w:r w:rsidR="00CD5D2F">
        <w:rPr>
          <w:rFonts w:ascii="楷体" w:eastAsia="楷体" w:hAnsi="楷体" w:hint="eastAsia"/>
          <w:bCs/>
          <w:kern w:val="44"/>
          <w:sz w:val="28"/>
          <w:szCs w:val="28"/>
        </w:rPr>
        <w:t>产品</w:t>
      </w:r>
      <w:r w:rsidR="009561EE">
        <w:rPr>
          <w:rFonts w:ascii="楷体" w:eastAsia="楷体" w:hAnsi="楷体" w:hint="eastAsia"/>
          <w:bCs/>
          <w:kern w:val="44"/>
          <w:sz w:val="28"/>
          <w:szCs w:val="28"/>
        </w:rPr>
        <w:t>人员</w:t>
      </w:r>
      <w:r w:rsidR="00CD5D2F">
        <w:rPr>
          <w:rFonts w:ascii="楷体" w:eastAsia="楷体" w:hAnsi="楷体"/>
          <w:bCs/>
          <w:kern w:val="44"/>
          <w:sz w:val="28"/>
          <w:szCs w:val="28"/>
        </w:rPr>
        <w:t>对</w:t>
      </w:r>
      <w:r w:rsidR="00CD5D2F">
        <w:rPr>
          <w:rFonts w:ascii="楷体" w:eastAsia="楷体" w:hAnsi="楷体" w:hint="eastAsia"/>
          <w:bCs/>
          <w:kern w:val="44"/>
          <w:sz w:val="28"/>
          <w:szCs w:val="28"/>
        </w:rPr>
        <w:t>技术</w:t>
      </w:r>
      <w:r w:rsidR="00CD5D2F">
        <w:rPr>
          <w:rFonts w:ascii="楷体" w:eastAsia="楷体" w:hAnsi="楷体"/>
          <w:bCs/>
          <w:kern w:val="44"/>
          <w:sz w:val="28"/>
          <w:szCs w:val="28"/>
        </w:rPr>
        <w:t>不了解，</w:t>
      </w:r>
      <w:r w:rsidR="00CD5D2F">
        <w:rPr>
          <w:rFonts w:ascii="楷体" w:eastAsia="楷体" w:hAnsi="楷体" w:hint="eastAsia"/>
          <w:bCs/>
          <w:kern w:val="44"/>
          <w:sz w:val="28"/>
          <w:szCs w:val="28"/>
        </w:rPr>
        <w:t>每次</w:t>
      </w:r>
      <w:r w:rsidR="00CD5D2F">
        <w:rPr>
          <w:rFonts w:ascii="楷体" w:eastAsia="楷体" w:hAnsi="楷体"/>
          <w:bCs/>
          <w:kern w:val="44"/>
          <w:sz w:val="28"/>
          <w:szCs w:val="28"/>
        </w:rPr>
        <w:t>有需求都要花很多时间</w:t>
      </w:r>
      <w:r w:rsidR="00CD5D2F">
        <w:rPr>
          <w:rFonts w:ascii="楷体" w:eastAsia="楷体" w:hAnsi="楷体" w:hint="eastAsia"/>
          <w:bCs/>
          <w:kern w:val="44"/>
          <w:sz w:val="28"/>
          <w:szCs w:val="28"/>
        </w:rPr>
        <w:t>与</w:t>
      </w:r>
      <w:r w:rsidR="00CD5D2F">
        <w:rPr>
          <w:rFonts w:ascii="楷体" w:eastAsia="楷体" w:hAnsi="楷体"/>
          <w:bCs/>
          <w:kern w:val="44"/>
          <w:sz w:val="28"/>
          <w:szCs w:val="28"/>
        </w:rPr>
        <w:t>技术人员沟通</w:t>
      </w:r>
      <w:r w:rsidR="009561EE">
        <w:rPr>
          <w:rFonts w:ascii="楷体" w:eastAsia="楷体" w:hAnsi="楷体" w:hint="eastAsia"/>
          <w:bCs/>
          <w:kern w:val="44"/>
          <w:sz w:val="28"/>
          <w:szCs w:val="28"/>
        </w:rPr>
        <w:t>一</w:t>
      </w:r>
      <w:r w:rsidR="009561EE">
        <w:rPr>
          <w:rFonts w:ascii="楷体" w:eastAsia="楷体" w:hAnsi="楷体"/>
          <w:bCs/>
          <w:kern w:val="44"/>
          <w:sz w:val="28"/>
          <w:szCs w:val="28"/>
        </w:rPr>
        <w:t>问题</w:t>
      </w:r>
      <w:r w:rsidR="00136F4F">
        <w:rPr>
          <w:rFonts w:ascii="楷体" w:eastAsia="楷体" w:hAnsi="楷体" w:hint="eastAsia"/>
          <w:bCs/>
          <w:kern w:val="44"/>
          <w:sz w:val="28"/>
          <w:szCs w:val="28"/>
        </w:rPr>
        <w:t>。</w:t>
      </w:r>
      <w:r w:rsidR="00DC79B6">
        <w:rPr>
          <w:rFonts w:ascii="楷体" w:eastAsia="楷体" w:hAnsi="楷体" w:hint="eastAsia"/>
          <w:bCs/>
          <w:kern w:val="44"/>
          <w:sz w:val="28"/>
          <w:szCs w:val="28"/>
        </w:rPr>
        <w:t>系统</w:t>
      </w:r>
      <w:r w:rsidR="00DC79B6">
        <w:rPr>
          <w:rFonts w:ascii="楷体" w:eastAsia="楷体" w:hAnsi="楷体"/>
          <w:bCs/>
          <w:kern w:val="44"/>
          <w:sz w:val="28"/>
          <w:szCs w:val="28"/>
        </w:rPr>
        <w:t>将</w:t>
      </w:r>
      <w:r w:rsidR="00DC79B6">
        <w:rPr>
          <w:rFonts w:ascii="楷体" w:eastAsia="楷体" w:hAnsi="楷体" w:hint="eastAsia"/>
          <w:bCs/>
          <w:kern w:val="44"/>
          <w:sz w:val="28"/>
          <w:szCs w:val="28"/>
        </w:rPr>
        <w:t>常见的</w:t>
      </w:r>
      <w:r w:rsidR="00DC79B6">
        <w:rPr>
          <w:rFonts w:ascii="楷体" w:eastAsia="楷体" w:hAnsi="楷体"/>
          <w:bCs/>
          <w:kern w:val="44"/>
          <w:sz w:val="28"/>
          <w:szCs w:val="28"/>
        </w:rPr>
        <w:t>优惠券活动和转盘抽奖活动</w:t>
      </w:r>
      <w:r w:rsidR="00DC79B6">
        <w:rPr>
          <w:rFonts w:ascii="楷体" w:eastAsia="楷体" w:hAnsi="楷体" w:hint="eastAsia"/>
          <w:bCs/>
          <w:kern w:val="44"/>
          <w:sz w:val="28"/>
          <w:szCs w:val="28"/>
        </w:rPr>
        <w:t>的</w:t>
      </w:r>
      <w:r w:rsidR="00DC79B6">
        <w:rPr>
          <w:rFonts w:ascii="楷体" w:eastAsia="楷体" w:hAnsi="楷体"/>
          <w:bCs/>
          <w:kern w:val="44"/>
          <w:sz w:val="28"/>
          <w:szCs w:val="28"/>
        </w:rPr>
        <w:t>开发流程</w:t>
      </w:r>
      <w:r w:rsidR="00DC79B6">
        <w:rPr>
          <w:rFonts w:ascii="楷体" w:eastAsia="楷体" w:hAnsi="楷体" w:hint="eastAsia"/>
          <w:bCs/>
          <w:kern w:val="44"/>
          <w:sz w:val="28"/>
          <w:szCs w:val="28"/>
        </w:rPr>
        <w:t>工具化。</w:t>
      </w:r>
      <w:r w:rsidR="00DC79B6">
        <w:rPr>
          <w:rFonts w:ascii="楷体" w:eastAsia="楷体" w:hAnsi="楷体"/>
          <w:bCs/>
          <w:kern w:val="44"/>
          <w:sz w:val="28"/>
          <w:szCs w:val="28"/>
        </w:rPr>
        <w:t>使得产品人员经过简单的</w:t>
      </w:r>
      <w:r w:rsidR="00DC79B6">
        <w:rPr>
          <w:rFonts w:ascii="楷体" w:eastAsia="楷体" w:hAnsi="楷体" w:hint="eastAsia"/>
          <w:bCs/>
          <w:kern w:val="44"/>
          <w:sz w:val="28"/>
          <w:szCs w:val="28"/>
        </w:rPr>
        <w:t>培训</w:t>
      </w:r>
      <w:r w:rsidR="00DC79B6">
        <w:rPr>
          <w:rFonts w:ascii="楷体" w:eastAsia="楷体" w:hAnsi="楷体"/>
          <w:bCs/>
          <w:kern w:val="44"/>
          <w:sz w:val="28"/>
          <w:szCs w:val="28"/>
        </w:rPr>
        <w:t>就可以</w:t>
      </w:r>
      <w:r w:rsidR="00DC79B6">
        <w:rPr>
          <w:rFonts w:ascii="楷体" w:eastAsia="楷体" w:hAnsi="楷体" w:hint="eastAsia"/>
          <w:bCs/>
          <w:kern w:val="44"/>
          <w:sz w:val="28"/>
          <w:szCs w:val="28"/>
        </w:rPr>
        <w:t>熟练地</w:t>
      </w:r>
      <w:r w:rsidR="00DC79B6">
        <w:rPr>
          <w:rFonts w:ascii="楷体" w:eastAsia="楷体" w:hAnsi="楷体"/>
          <w:bCs/>
          <w:kern w:val="44"/>
          <w:sz w:val="28"/>
          <w:szCs w:val="28"/>
        </w:rPr>
        <w:t>操作系统，</w:t>
      </w:r>
      <w:r w:rsidR="00DC79B6">
        <w:rPr>
          <w:rFonts w:ascii="楷体" w:eastAsia="楷体" w:hAnsi="楷体" w:hint="eastAsia"/>
          <w:bCs/>
          <w:kern w:val="44"/>
          <w:sz w:val="28"/>
          <w:szCs w:val="28"/>
        </w:rPr>
        <w:t>完成需求。该系统</w:t>
      </w:r>
      <w:r w:rsidR="00DC79B6">
        <w:rPr>
          <w:rFonts w:ascii="楷体" w:eastAsia="楷体" w:hAnsi="楷体"/>
          <w:bCs/>
          <w:kern w:val="44"/>
          <w:sz w:val="28"/>
          <w:szCs w:val="28"/>
        </w:rPr>
        <w:t>大大提升了企业员工的工作</w:t>
      </w:r>
      <w:r w:rsidR="00DC79B6">
        <w:rPr>
          <w:rFonts w:ascii="楷体" w:eastAsia="楷体" w:hAnsi="楷体" w:hint="eastAsia"/>
          <w:bCs/>
          <w:kern w:val="44"/>
          <w:sz w:val="28"/>
          <w:szCs w:val="28"/>
        </w:rPr>
        <w:t>效率，</w:t>
      </w:r>
      <w:r w:rsidR="00DC79B6">
        <w:rPr>
          <w:rFonts w:ascii="楷体" w:eastAsia="楷体" w:hAnsi="楷体"/>
          <w:bCs/>
          <w:kern w:val="44"/>
          <w:sz w:val="28"/>
          <w:szCs w:val="28"/>
        </w:rPr>
        <w:t>同时也降低了</w:t>
      </w:r>
      <w:r w:rsidR="00DC79B6">
        <w:rPr>
          <w:rFonts w:ascii="楷体" w:eastAsia="楷体" w:hAnsi="楷体" w:hint="eastAsia"/>
          <w:bCs/>
          <w:kern w:val="44"/>
          <w:sz w:val="28"/>
          <w:szCs w:val="28"/>
        </w:rPr>
        <w:t>企业</w:t>
      </w:r>
      <w:r w:rsidR="00DC79B6">
        <w:rPr>
          <w:rFonts w:ascii="楷体" w:eastAsia="楷体" w:hAnsi="楷体"/>
          <w:bCs/>
          <w:kern w:val="44"/>
          <w:sz w:val="28"/>
          <w:szCs w:val="28"/>
        </w:rPr>
        <w:t>的人力成本。</w:t>
      </w:r>
      <w:r w:rsidR="00EA42B6">
        <w:rPr>
          <w:rFonts w:ascii="楷体" w:eastAsia="楷体" w:hAnsi="楷体" w:hint="eastAsia"/>
          <w:bCs/>
          <w:kern w:val="44"/>
          <w:sz w:val="28"/>
          <w:szCs w:val="28"/>
        </w:rPr>
        <w:t>本系统设计</w:t>
      </w:r>
      <w:r w:rsidR="00EA42B6">
        <w:rPr>
          <w:rFonts w:ascii="楷体" w:eastAsia="楷体" w:hAnsi="楷体"/>
          <w:bCs/>
          <w:kern w:val="44"/>
          <w:sz w:val="28"/>
          <w:szCs w:val="28"/>
        </w:rPr>
        <w:t>采用面向对象</w:t>
      </w:r>
      <w:r w:rsidR="00EA42B6">
        <w:rPr>
          <w:rFonts w:ascii="楷体" w:eastAsia="楷体" w:hAnsi="楷体" w:hint="eastAsia"/>
          <w:bCs/>
          <w:kern w:val="44"/>
          <w:sz w:val="28"/>
          <w:szCs w:val="28"/>
        </w:rPr>
        <w:t>程序语言设计方法</w:t>
      </w:r>
      <w:r w:rsidR="00EA42B6">
        <w:rPr>
          <w:rFonts w:ascii="楷体" w:eastAsia="楷体" w:hAnsi="楷体"/>
          <w:bCs/>
          <w:kern w:val="44"/>
          <w:sz w:val="28"/>
          <w:szCs w:val="28"/>
        </w:rPr>
        <w:t>。</w:t>
      </w:r>
      <w:r w:rsidR="00EA42B6">
        <w:rPr>
          <w:rFonts w:ascii="楷体" w:eastAsia="楷体" w:hAnsi="楷体" w:hint="eastAsia"/>
          <w:bCs/>
          <w:kern w:val="44"/>
          <w:sz w:val="28"/>
          <w:szCs w:val="28"/>
        </w:rPr>
        <w:t>遵循软件工程</w:t>
      </w:r>
      <w:r w:rsidR="00EA42B6">
        <w:rPr>
          <w:rFonts w:ascii="楷体" w:eastAsia="楷体" w:hAnsi="楷体"/>
          <w:bCs/>
          <w:kern w:val="44"/>
          <w:sz w:val="28"/>
          <w:szCs w:val="28"/>
        </w:rPr>
        <w:t>的开发流程。经过需求分析</w:t>
      </w:r>
      <w:r w:rsidR="00EA42B6">
        <w:rPr>
          <w:rFonts w:ascii="楷体" w:eastAsia="楷体" w:hAnsi="楷体" w:hint="eastAsia"/>
          <w:bCs/>
          <w:kern w:val="44"/>
          <w:sz w:val="28"/>
          <w:szCs w:val="28"/>
        </w:rPr>
        <w:t>、</w:t>
      </w:r>
      <w:r w:rsidR="00B34F5F">
        <w:rPr>
          <w:rFonts w:ascii="楷体" w:eastAsia="楷体" w:hAnsi="楷体" w:hint="eastAsia"/>
          <w:bCs/>
          <w:kern w:val="44"/>
          <w:sz w:val="28"/>
          <w:szCs w:val="28"/>
        </w:rPr>
        <w:t>概要设计</w:t>
      </w:r>
      <w:r w:rsidR="00B34F5F">
        <w:rPr>
          <w:rFonts w:ascii="楷体" w:eastAsia="楷体" w:hAnsi="楷体"/>
          <w:bCs/>
          <w:kern w:val="44"/>
          <w:sz w:val="28"/>
          <w:szCs w:val="28"/>
        </w:rPr>
        <w:t>、详细设计、</w:t>
      </w:r>
      <w:r w:rsidR="00B34F5F">
        <w:rPr>
          <w:rFonts w:ascii="楷体" w:eastAsia="楷体" w:hAnsi="楷体" w:hint="eastAsia"/>
          <w:bCs/>
          <w:kern w:val="44"/>
          <w:sz w:val="28"/>
          <w:szCs w:val="28"/>
        </w:rPr>
        <w:t>编码</w:t>
      </w:r>
      <w:r w:rsidR="00B34F5F">
        <w:rPr>
          <w:rFonts w:ascii="楷体" w:eastAsia="楷体" w:hAnsi="楷体"/>
          <w:bCs/>
          <w:kern w:val="44"/>
          <w:sz w:val="28"/>
          <w:szCs w:val="28"/>
        </w:rPr>
        <w:t>、测试</w:t>
      </w:r>
      <w:r w:rsidR="00B34F5F">
        <w:rPr>
          <w:rFonts w:ascii="楷体" w:eastAsia="楷体" w:hAnsi="楷体" w:hint="eastAsia"/>
          <w:bCs/>
          <w:kern w:val="44"/>
          <w:sz w:val="28"/>
          <w:szCs w:val="28"/>
        </w:rPr>
        <w:t>、</w:t>
      </w:r>
      <w:r w:rsidR="00B34F5F">
        <w:rPr>
          <w:rFonts w:ascii="楷体" w:eastAsia="楷体" w:hAnsi="楷体"/>
          <w:bCs/>
          <w:kern w:val="44"/>
          <w:sz w:val="28"/>
          <w:szCs w:val="28"/>
        </w:rPr>
        <w:t>部署上线</w:t>
      </w:r>
      <w:r w:rsidR="00B34F5F">
        <w:rPr>
          <w:rFonts w:ascii="楷体" w:eastAsia="楷体" w:hAnsi="楷体" w:hint="eastAsia"/>
          <w:bCs/>
          <w:kern w:val="44"/>
          <w:sz w:val="28"/>
          <w:szCs w:val="28"/>
        </w:rPr>
        <w:t>各个</w:t>
      </w:r>
      <w:r w:rsidR="00B34F5F">
        <w:rPr>
          <w:rFonts w:ascii="楷体" w:eastAsia="楷体" w:hAnsi="楷体"/>
          <w:bCs/>
          <w:kern w:val="44"/>
          <w:sz w:val="28"/>
          <w:szCs w:val="28"/>
        </w:rPr>
        <w:t>阶段。</w:t>
      </w:r>
      <w:r w:rsidR="002410EF">
        <w:rPr>
          <w:rFonts w:ascii="楷体" w:eastAsia="楷体" w:hAnsi="楷体" w:hint="eastAsia"/>
          <w:bCs/>
          <w:kern w:val="44"/>
          <w:sz w:val="28"/>
          <w:szCs w:val="28"/>
        </w:rPr>
        <w:t>本</w:t>
      </w:r>
      <w:r w:rsidR="002410EF">
        <w:rPr>
          <w:rFonts w:ascii="楷体" w:eastAsia="楷体" w:hAnsi="楷体"/>
          <w:bCs/>
          <w:kern w:val="44"/>
          <w:sz w:val="28"/>
          <w:szCs w:val="28"/>
        </w:rPr>
        <w:t>文</w:t>
      </w:r>
      <w:r w:rsidR="006B5774">
        <w:rPr>
          <w:rFonts w:ascii="楷体" w:eastAsia="楷体" w:hAnsi="楷体" w:hint="eastAsia"/>
          <w:bCs/>
          <w:kern w:val="44"/>
          <w:sz w:val="28"/>
          <w:szCs w:val="28"/>
        </w:rPr>
        <w:t>从需求出发</w:t>
      </w:r>
      <w:r w:rsidR="002410EF">
        <w:rPr>
          <w:rFonts w:ascii="楷体" w:eastAsia="楷体" w:hAnsi="楷体" w:hint="eastAsia"/>
          <w:bCs/>
          <w:kern w:val="44"/>
          <w:sz w:val="28"/>
          <w:szCs w:val="28"/>
        </w:rPr>
        <w:t>记录了整个</w:t>
      </w:r>
      <w:r w:rsidR="002410EF">
        <w:rPr>
          <w:rFonts w:ascii="楷体" w:eastAsia="楷体" w:hAnsi="楷体"/>
          <w:bCs/>
          <w:kern w:val="44"/>
          <w:sz w:val="28"/>
          <w:szCs w:val="28"/>
        </w:rPr>
        <w:t>系统的设计开发流程</w:t>
      </w:r>
      <w:r w:rsidR="006B5774">
        <w:rPr>
          <w:rFonts w:ascii="楷体" w:eastAsia="楷体" w:hAnsi="楷体" w:hint="eastAsia"/>
          <w:bCs/>
          <w:kern w:val="44"/>
          <w:sz w:val="28"/>
          <w:szCs w:val="28"/>
        </w:rPr>
        <w:t>。</w:t>
      </w:r>
    </w:p>
    <w:p w:rsidR="00B930FD" w:rsidRDefault="00B930FD" w:rsidP="00B930FD">
      <w:pPr>
        <w:rPr>
          <w:rFonts w:eastAsia="黑体"/>
          <w:b/>
          <w:bCs/>
          <w:kern w:val="44"/>
          <w:sz w:val="32"/>
          <w:szCs w:val="44"/>
        </w:rPr>
      </w:pPr>
    </w:p>
    <w:p w:rsidR="002A6D42" w:rsidRDefault="002A6D42" w:rsidP="00CD2CE8">
      <w:pPr>
        <w:tabs>
          <w:tab w:val="left" w:pos="6173"/>
        </w:tabs>
        <w:ind w:firstLine="648"/>
        <w:rPr>
          <w:rFonts w:ascii="楷体" w:eastAsia="楷体" w:hAnsi="楷体"/>
          <w:bCs/>
          <w:kern w:val="44"/>
          <w:sz w:val="28"/>
          <w:szCs w:val="28"/>
        </w:rPr>
      </w:pPr>
      <w:r w:rsidRPr="002A6D42">
        <w:rPr>
          <w:rFonts w:eastAsia="黑体" w:hint="eastAsia"/>
          <w:bCs/>
          <w:kern w:val="44"/>
          <w:sz w:val="32"/>
          <w:szCs w:val="44"/>
        </w:rPr>
        <w:t>关键字</w:t>
      </w:r>
      <w:r w:rsidR="00F20ABC">
        <w:rPr>
          <w:rFonts w:eastAsia="黑体" w:hint="eastAsia"/>
          <w:bCs/>
          <w:kern w:val="44"/>
          <w:sz w:val="32"/>
          <w:szCs w:val="44"/>
        </w:rPr>
        <w:t>：</w:t>
      </w:r>
      <w:r w:rsidR="002B02BF" w:rsidRPr="002B02BF">
        <w:rPr>
          <w:rFonts w:ascii="楷体" w:eastAsia="楷体" w:hAnsi="楷体" w:hint="eastAsia"/>
          <w:bCs/>
          <w:kern w:val="44"/>
          <w:sz w:val="28"/>
          <w:szCs w:val="28"/>
        </w:rPr>
        <w:t>电商 促销活动 活动</w:t>
      </w:r>
      <w:r w:rsidR="002B02BF" w:rsidRPr="002B02BF">
        <w:rPr>
          <w:rFonts w:ascii="楷体" w:eastAsia="楷体" w:hAnsi="楷体"/>
          <w:bCs/>
          <w:kern w:val="44"/>
          <w:sz w:val="28"/>
          <w:szCs w:val="28"/>
        </w:rPr>
        <w:t>定制</w:t>
      </w:r>
      <w:r w:rsidR="002B02BF" w:rsidRPr="002B02BF">
        <w:rPr>
          <w:rFonts w:ascii="楷体" w:eastAsia="楷体" w:hAnsi="楷体" w:hint="eastAsia"/>
          <w:bCs/>
          <w:kern w:val="44"/>
          <w:sz w:val="28"/>
          <w:szCs w:val="28"/>
        </w:rPr>
        <w:t xml:space="preserve"> 产品</w:t>
      </w:r>
      <w:r w:rsidR="00CD2CE8">
        <w:rPr>
          <w:rFonts w:ascii="楷体" w:eastAsia="楷体" w:hAnsi="楷体"/>
          <w:bCs/>
          <w:kern w:val="44"/>
          <w:sz w:val="28"/>
          <w:szCs w:val="28"/>
        </w:rPr>
        <w:tab/>
      </w:r>
    </w:p>
    <w:p w:rsidR="002B02BF" w:rsidRDefault="002B02BF" w:rsidP="002B02BF">
      <w:pPr>
        <w:ind w:firstLine="648"/>
        <w:rPr>
          <w:rFonts w:ascii="楷体" w:eastAsia="楷体" w:hAnsi="楷体"/>
          <w:bCs/>
          <w:kern w:val="44"/>
          <w:sz w:val="28"/>
          <w:szCs w:val="28"/>
        </w:rPr>
      </w:pPr>
    </w:p>
    <w:p w:rsidR="002B02BF" w:rsidRPr="002B02BF" w:rsidRDefault="002B02BF" w:rsidP="002B02BF">
      <w:pPr>
        <w:ind w:firstLine="648"/>
        <w:rPr>
          <w:rFonts w:ascii="楷体" w:eastAsia="楷体" w:hAnsi="楷体" w:hint="eastAsia"/>
          <w:bCs/>
          <w:kern w:val="44"/>
          <w:sz w:val="28"/>
          <w:szCs w:val="28"/>
        </w:rPr>
      </w:pPr>
    </w:p>
    <w:p w:rsidR="00B930FD" w:rsidRDefault="002B02BF" w:rsidP="002B02BF">
      <w:pPr>
        <w:jc w:val="center"/>
        <w:rPr>
          <w:rFonts w:ascii="Times New Roman" w:eastAsia="黑体" w:hAnsi="Times New Roman" w:cs="Times New Roman"/>
          <w:bCs/>
          <w:kern w:val="44"/>
          <w:sz w:val="32"/>
          <w:szCs w:val="44"/>
        </w:rPr>
      </w:pPr>
      <w:r w:rsidRPr="002B02BF">
        <w:rPr>
          <w:rFonts w:ascii="Times New Roman" w:eastAsia="黑体" w:hAnsi="Times New Roman" w:cs="Times New Roman"/>
          <w:bCs/>
          <w:kern w:val="44"/>
          <w:sz w:val="32"/>
          <w:szCs w:val="44"/>
        </w:rPr>
        <w:t>Customization System for E-commerce Activities</w:t>
      </w:r>
    </w:p>
    <w:p w:rsidR="002B02BF" w:rsidRDefault="002B02BF" w:rsidP="002B02BF">
      <w:pPr>
        <w:jc w:val="center"/>
        <w:rPr>
          <w:rFonts w:ascii="Times New Roman" w:eastAsia="黑体" w:hAnsi="Times New Roman" w:cs="Times New Roman"/>
          <w:bCs/>
          <w:kern w:val="44"/>
          <w:sz w:val="32"/>
          <w:szCs w:val="44"/>
        </w:rPr>
      </w:pPr>
    </w:p>
    <w:p w:rsidR="002B02BF" w:rsidRDefault="002B02BF" w:rsidP="002B02BF">
      <w:pPr>
        <w:jc w:val="center"/>
        <w:rPr>
          <w:rFonts w:ascii="Times New Roman" w:eastAsia="黑体" w:hAnsi="Times New Roman" w:cs="Times New Roman"/>
          <w:bCs/>
          <w:kern w:val="44"/>
          <w:sz w:val="32"/>
          <w:szCs w:val="44"/>
        </w:rPr>
      </w:pPr>
      <w:r w:rsidRPr="002B02BF">
        <w:rPr>
          <w:rFonts w:ascii="Times New Roman" w:eastAsia="黑体" w:hAnsi="Times New Roman" w:cs="Times New Roman"/>
          <w:bCs/>
          <w:kern w:val="44"/>
          <w:sz w:val="32"/>
          <w:szCs w:val="44"/>
        </w:rPr>
        <w:t>Login Registration and Activity Management Module</w:t>
      </w:r>
    </w:p>
    <w:p w:rsidR="002B02BF" w:rsidRDefault="002B02BF" w:rsidP="002B02BF">
      <w:pPr>
        <w:jc w:val="center"/>
        <w:rPr>
          <w:rFonts w:ascii="Times New Roman" w:eastAsia="黑体" w:hAnsi="Times New Roman" w:cs="Times New Roman"/>
          <w:bCs/>
          <w:kern w:val="44"/>
          <w:sz w:val="32"/>
          <w:szCs w:val="44"/>
        </w:rPr>
      </w:pPr>
    </w:p>
    <w:p w:rsidR="002B02BF" w:rsidRDefault="002B02BF" w:rsidP="002B02BF">
      <w:pPr>
        <w:jc w:val="center"/>
        <w:rPr>
          <w:rFonts w:ascii="Times New Roman" w:hAnsi="Times New Roman" w:cs="Times New Roman"/>
          <w:b/>
          <w:sz w:val="32"/>
          <w:szCs w:val="32"/>
        </w:rPr>
      </w:pPr>
      <w:r w:rsidRPr="002B02BF">
        <w:rPr>
          <w:rFonts w:ascii="Times New Roman" w:hAnsi="Times New Roman" w:cs="Times New Roman"/>
          <w:b/>
          <w:sz w:val="32"/>
          <w:szCs w:val="32"/>
        </w:rPr>
        <w:t>ABSTRACT</w:t>
      </w:r>
    </w:p>
    <w:p w:rsidR="002B02BF" w:rsidRPr="000778D4" w:rsidRDefault="002B02BF" w:rsidP="000778D4">
      <w:pPr>
        <w:spacing w:line="400" w:lineRule="exact"/>
        <w:rPr>
          <w:rFonts w:ascii="Times New Roman" w:eastAsia="黑体" w:hAnsi="Times New Roman" w:cs="Times New Roman"/>
          <w:bCs/>
          <w:kern w:val="44"/>
          <w:sz w:val="28"/>
          <w:szCs w:val="28"/>
        </w:rPr>
      </w:pPr>
      <w:r>
        <w:rPr>
          <w:rFonts w:ascii="Times New Roman" w:eastAsia="黑体" w:hAnsi="Times New Roman" w:cs="Times New Roman" w:hint="eastAsia"/>
          <w:b/>
          <w:bCs/>
          <w:kern w:val="44"/>
          <w:sz w:val="32"/>
          <w:szCs w:val="32"/>
        </w:rPr>
        <w:t xml:space="preserve">    </w:t>
      </w:r>
      <w:r w:rsidR="00E660A0" w:rsidRPr="000778D4">
        <w:rPr>
          <w:rFonts w:ascii="Times New Roman" w:eastAsia="黑体" w:hAnsi="Times New Roman" w:cs="Times New Roman"/>
          <w:bCs/>
          <w:kern w:val="44"/>
          <w:sz w:val="28"/>
          <w:szCs w:val="28"/>
        </w:rPr>
        <w:t xml:space="preserve">With the continuous development of Internet technology, traditional retail enterprises have gradually transformed into Internet enterprises. Online shopping </w:t>
      </w:r>
      <w:r w:rsidR="00E660A0" w:rsidRPr="000778D4">
        <w:rPr>
          <w:rFonts w:ascii="Times New Roman" w:eastAsia="黑体" w:hAnsi="Times New Roman" w:cs="Times New Roman"/>
          <w:bCs/>
          <w:kern w:val="44"/>
          <w:sz w:val="28"/>
          <w:szCs w:val="28"/>
        </w:rPr>
        <w:lastRenderedPageBreak/>
        <w:t>malls have become the main way of shopping. Malls often use promotional methods to increase their turnover. Every time there are new requirements, the product personnel should communicate with the technical personnel completely, and most of these requirements are repetitive. It wastes a lot of time for technicians and product personnel. The activity customization system solves the problem that the product personnel do not understand the technology and spend a lot of time communicating with the technical personnel whenever there is a need. The system tools the development process of common coupon activities and turntable lottery activities. So that product personnel can be skilled in operating system after simple training to meet the requirements. The system greatly improves the work efficiency of employees, but also reduces the cost of human resources. Object-oriented programming language is used in the design of this system. Follow the development process of software engineering. After requirements analysis, outline design, detailed design, coding, testing, deployment on-line stages. This paper records the design and development process of the whole system from the requirement.</w:t>
      </w:r>
    </w:p>
    <w:p w:rsidR="00B930FD" w:rsidRDefault="00B930FD" w:rsidP="00B930FD">
      <w:pPr>
        <w:rPr>
          <w:rFonts w:eastAsia="黑体"/>
          <w:b/>
          <w:bCs/>
          <w:kern w:val="44"/>
          <w:sz w:val="32"/>
          <w:szCs w:val="44"/>
        </w:rPr>
      </w:pPr>
    </w:p>
    <w:p w:rsidR="000824BC" w:rsidRPr="00CD2CE8" w:rsidRDefault="000824BC" w:rsidP="00B930FD">
      <w:pPr>
        <w:rPr>
          <w:rFonts w:ascii="Times New Roman" w:eastAsia="黑体" w:hAnsi="Times New Roman" w:cs="Times New Roman"/>
          <w:bCs/>
          <w:kern w:val="44"/>
          <w:sz w:val="28"/>
          <w:szCs w:val="28"/>
        </w:rPr>
      </w:pPr>
      <w:r w:rsidRPr="00CD2CE8">
        <w:rPr>
          <w:rFonts w:ascii="Times New Roman" w:hAnsi="Times New Roman" w:cs="Times New Roman"/>
          <w:b/>
          <w:sz w:val="32"/>
          <w:szCs w:val="32"/>
        </w:rPr>
        <w:t>Key</w:t>
      </w:r>
      <w:r w:rsidR="00CD2CE8">
        <w:rPr>
          <w:rFonts w:ascii="Times New Roman" w:hAnsi="Times New Roman" w:cs="Times New Roman"/>
          <w:b/>
          <w:sz w:val="32"/>
          <w:szCs w:val="32"/>
        </w:rPr>
        <w:t xml:space="preserve"> </w:t>
      </w:r>
      <w:r w:rsidRPr="00CD2CE8">
        <w:rPr>
          <w:rFonts w:ascii="Times New Roman" w:hAnsi="Times New Roman" w:cs="Times New Roman"/>
          <w:b/>
          <w:sz w:val="32"/>
          <w:szCs w:val="32"/>
        </w:rPr>
        <w:t>Words</w:t>
      </w:r>
      <w:r w:rsidR="00CD2CE8">
        <w:rPr>
          <w:rFonts w:ascii="Times New Roman" w:hAnsi="Times New Roman" w:cs="Times New Roman" w:hint="eastAsia"/>
          <w:b/>
          <w:sz w:val="32"/>
          <w:szCs w:val="32"/>
        </w:rPr>
        <w:t>:</w:t>
      </w:r>
      <w:r w:rsidR="00CD2CE8" w:rsidRPr="00CD2CE8">
        <w:rPr>
          <w:rFonts w:ascii="Times New Roman" w:hAnsi="Times New Roman" w:cs="Times New Roman"/>
          <w:b/>
          <w:sz w:val="32"/>
          <w:szCs w:val="32"/>
        </w:rPr>
        <w:t xml:space="preserve"> </w:t>
      </w:r>
      <w:r w:rsidR="00CD2CE8" w:rsidRPr="00CD2CE8">
        <w:rPr>
          <w:rFonts w:ascii="Times New Roman" w:eastAsia="黑体" w:hAnsi="Times New Roman" w:cs="Times New Roman"/>
          <w:bCs/>
          <w:kern w:val="44"/>
          <w:sz w:val="28"/>
          <w:szCs w:val="28"/>
        </w:rPr>
        <w:t xml:space="preserve">OnlineRetailers Sales Promotion </w:t>
      </w:r>
      <w:r w:rsidR="00F0723D">
        <w:rPr>
          <w:rFonts w:ascii="Times New Roman" w:eastAsia="黑体" w:hAnsi="Times New Roman" w:cs="Times New Roman"/>
          <w:bCs/>
          <w:kern w:val="44"/>
          <w:sz w:val="28"/>
          <w:szCs w:val="28"/>
        </w:rPr>
        <w:t>Activity C</w:t>
      </w:r>
      <w:r w:rsidR="00CD2CE8" w:rsidRPr="00CD2CE8">
        <w:rPr>
          <w:rFonts w:ascii="Times New Roman" w:eastAsia="黑体" w:hAnsi="Times New Roman" w:cs="Times New Roman"/>
          <w:bCs/>
          <w:kern w:val="44"/>
          <w:sz w:val="28"/>
          <w:szCs w:val="28"/>
        </w:rPr>
        <w:t>ustomization Product</w:t>
      </w:r>
    </w:p>
    <w:p w:rsidR="00B930FD" w:rsidRDefault="00B930FD" w:rsidP="00B930FD">
      <w:pPr>
        <w:rPr>
          <w:rFonts w:eastAsia="黑体"/>
          <w:b/>
          <w:bCs/>
          <w:kern w:val="44"/>
          <w:sz w:val="32"/>
          <w:szCs w:val="44"/>
        </w:rPr>
      </w:pPr>
    </w:p>
    <w:p w:rsidR="00CD2CE8" w:rsidRDefault="00CD2CE8" w:rsidP="00B930FD">
      <w:pPr>
        <w:rPr>
          <w:rFonts w:eastAsia="黑体"/>
          <w:b/>
          <w:bCs/>
          <w:kern w:val="44"/>
          <w:sz w:val="32"/>
          <w:szCs w:val="44"/>
        </w:rPr>
      </w:pPr>
    </w:p>
    <w:p w:rsidR="00CD2CE8" w:rsidRDefault="00CD2CE8" w:rsidP="00B930FD">
      <w:pPr>
        <w:rPr>
          <w:rFonts w:eastAsia="黑体"/>
          <w:b/>
          <w:bCs/>
          <w:kern w:val="44"/>
          <w:sz w:val="32"/>
          <w:szCs w:val="44"/>
        </w:rPr>
      </w:pPr>
    </w:p>
    <w:p w:rsidR="00CD2CE8" w:rsidRDefault="00CD2CE8" w:rsidP="00B930FD">
      <w:pPr>
        <w:rPr>
          <w:rFonts w:eastAsia="黑体"/>
          <w:b/>
          <w:bCs/>
          <w:kern w:val="44"/>
          <w:sz w:val="32"/>
          <w:szCs w:val="44"/>
        </w:rPr>
      </w:pPr>
    </w:p>
    <w:p w:rsidR="00CD2CE8" w:rsidRDefault="00CD2CE8" w:rsidP="00B930FD">
      <w:pPr>
        <w:rPr>
          <w:rFonts w:eastAsia="黑体"/>
          <w:b/>
          <w:bCs/>
          <w:kern w:val="44"/>
          <w:sz w:val="32"/>
          <w:szCs w:val="44"/>
        </w:rPr>
      </w:pPr>
    </w:p>
    <w:p w:rsidR="00CD2CE8" w:rsidRDefault="00CD2CE8" w:rsidP="00B930FD">
      <w:pPr>
        <w:rPr>
          <w:rFonts w:eastAsia="黑体"/>
          <w:b/>
          <w:bCs/>
          <w:kern w:val="44"/>
          <w:sz w:val="32"/>
          <w:szCs w:val="44"/>
        </w:rPr>
      </w:pPr>
    </w:p>
    <w:p w:rsidR="00CD2CE8" w:rsidRDefault="00CD2CE8" w:rsidP="00B930FD">
      <w:pPr>
        <w:rPr>
          <w:rFonts w:eastAsia="黑体"/>
          <w:b/>
          <w:bCs/>
          <w:kern w:val="44"/>
          <w:sz w:val="32"/>
          <w:szCs w:val="44"/>
        </w:rPr>
      </w:pPr>
    </w:p>
    <w:p w:rsidR="00CD2CE8" w:rsidRDefault="00CD2CE8" w:rsidP="00B930FD">
      <w:pPr>
        <w:rPr>
          <w:rFonts w:eastAsia="黑体"/>
          <w:b/>
          <w:bCs/>
          <w:kern w:val="44"/>
          <w:sz w:val="32"/>
          <w:szCs w:val="44"/>
        </w:rPr>
      </w:pPr>
    </w:p>
    <w:p w:rsidR="00CD2CE8" w:rsidRDefault="00CD2CE8" w:rsidP="00B930FD">
      <w:pPr>
        <w:rPr>
          <w:rFonts w:eastAsia="黑体"/>
          <w:b/>
          <w:bCs/>
          <w:kern w:val="44"/>
          <w:sz w:val="32"/>
          <w:szCs w:val="44"/>
        </w:rPr>
      </w:pPr>
    </w:p>
    <w:p w:rsidR="00CD2CE8" w:rsidRDefault="00CD2CE8" w:rsidP="00963388">
      <w:pPr>
        <w:pStyle w:val="ab"/>
        <w:rPr>
          <w:b/>
        </w:rPr>
      </w:pPr>
    </w:p>
    <w:p w:rsidR="00963388" w:rsidRDefault="00CD2CE8" w:rsidP="00963388">
      <w:pPr>
        <w:jc w:val="center"/>
        <w:rPr>
          <w:rFonts w:ascii="黑体" w:eastAsia="黑体" w:hAnsi="黑体"/>
          <w:sz w:val="32"/>
          <w:szCs w:val="32"/>
        </w:rPr>
      </w:pPr>
      <w:r w:rsidRPr="00963388">
        <w:rPr>
          <w:rFonts w:ascii="黑体" w:eastAsia="黑体" w:hAnsi="黑体" w:hint="eastAsia"/>
          <w:sz w:val="32"/>
          <w:szCs w:val="32"/>
        </w:rPr>
        <w:lastRenderedPageBreak/>
        <w:t>目    录</w:t>
      </w:r>
    </w:p>
    <w:p w:rsidR="00963388" w:rsidRDefault="00963388" w:rsidP="00963388"/>
    <w:p w:rsidR="00963388" w:rsidRPr="00963388" w:rsidRDefault="00963388" w:rsidP="00963388">
      <w:pPr>
        <w:rPr>
          <w:rFonts w:hint="eastAsia"/>
        </w:rPr>
      </w:pPr>
    </w:p>
    <w:p w:rsidR="007E42E9" w:rsidRDefault="00CD2CE8">
      <w:pPr>
        <w:pStyle w:val="10"/>
        <w:tabs>
          <w:tab w:val="right" w:leader="dot" w:pos="9060"/>
        </w:tabs>
        <w:rPr>
          <w:rFonts w:eastAsiaTheme="minorEastAsia"/>
          <w:noProof/>
          <w:sz w:val="21"/>
        </w:rPr>
      </w:pPr>
      <w:r>
        <w:rPr>
          <w:rFonts w:eastAsia="黑体"/>
          <w:b/>
          <w:bCs/>
          <w:kern w:val="44"/>
          <w:sz w:val="32"/>
          <w:szCs w:val="44"/>
        </w:rPr>
        <w:fldChar w:fldCharType="begin"/>
      </w:r>
      <w:r>
        <w:rPr>
          <w:rFonts w:eastAsia="黑体"/>
          <w:b/>
          <w:bCs/>
          <w:kern w:val="44"/>
          <w:sz w:val="32"/>
          <w:szCs w:val="44"/>
        </w:rPr>
        <w:instrText xml:space="preserve"> TOC \o "1-3" \h \z \u </w:instrText>
      </w:r>
      <w:r>
        <w:rPr>
          <w:rFonts w:eastAsia="黑体"/>
          <w:b/>
          <w:bCs/>
          <w:kern w:val="44"/>
          <w:sz w:val="32"/>
          <w:szCs w:val="44"/>
        </w:rPr>
        <w:fldChar w:fldCharType="separate"/>
      </w:r>
      <w:hyperlink w:anchor="_Toc9262568" w:history="1">
        <w:r w:rsidR="007E42E9" w:rsidRPr="007E42E9">
          <w:rPr>
            <w:rStyle w:val="Char4"/>
            <w:rFonts w:hint="eastAsia"/>
          </w:rPr>
          <w:t>第一章</w:t>
        </w:r>
        <w:r w:rsidR="007E42E9" w:rsidRPr="007E42E9">
          <w:rPr>
            <w:rStyle w:val="Char4"/>
          </w:rPr>
          <w:t xml:space="preserve"> </w:t>
        </w:r>
        <w:r w:rsidR="007E42E9" w:rsidRPr="007E42E9">
          <w:rPr>
            <w:rStyle w:val="Char4"/>
            <w:rFonts w:hint="eastAsia"/>
          </w:rPr>
          <w:t>绪论</w:t>
        </w:r>
        <w:r w:rsidR="007E42E9">
          <w:rPr>
            <w:noProof/>
            <w:webHidden/>
          </w:rPr>
          <w:tab/>
        </w:r>
        <w:r w:rsidR="007E42E9">
          <w:rPr>
            <w:noProof/>
            <w:webHidden/>
          </w:rPr>
          <w:fldChar w:fldCharType="begin"/>
        </w:r>
        <w:r w:rsidR="007E42E9">
          <w:rPr>
            <w:noProof/>
            <w:webHidden/>
          </w:rPr>
          <w:instrText xml:space="preserve"> PAGEREF _Toc9262568 \h </w:instrText>
        </w:r>
        <w:r w:rsidR="007E42E9">
          <w:rPr>
            <w:noProof/>
            <w:webHidden/>
          </w:rPr>
        </w:r>
        <w:r w:rsidR="007E42E9">
          <w:rPr>
            <w:noProof/>
            <w:webHidden/>
          </w:rPr>
          <w:fldChar w:fldCharType="separate"/>
        </w:r>
        <w:r w:rsidR="007E42E9">
          <w:rPr>
            <w:noProof/>
            <w:webHidden/>
          </w:rPr>
          <w:t>6</w:t>
        </w:r>
        <w:r w:rsidR="007E42E9">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69" w:history="1">
        <w:r w:rsidRPr="005C24A8">
          <w:rPr>
            <w:rStyle w:val="aa"/>
            <w:noProof/>
          </w:rPr>
          <w:t>1.1</w:t>
        </w:r>
        <w:r w:rsidRPr="005C24A8">
          <w:rPr>
            <w:rStyle w:val="aa"/>
            <w:rFonts w:hint="eastAsia"/>
            <w:noProof/>
          </w:rPr>
          <w:t>编写目的</w:t>
        </w:r>
        <w:r>
          <w:rPr>
            <w:noProof/>
            <w:webHidden/>
          </w:rPr>
          <w:tab/>
        </w:r>
        <w:r>
          <w:rPr>
            <w:noProof/>
            <w:webHidden/>
          </w:rPr>
          <w:fldChar w:fldCharType="begin"/>
        </w:r>
        <w:r>
          <w:rPr>
            <w:noProof/>
            <w:webHidden/>
          </w:rPr>
          <w:instrText xml:space="preserve"> PAGEREF _Toc9262569 \h </w:instrText>
        </w:r>
        <w:r>
          <w:rPr>
            <w:noProof/>
            <w:webHidden/>
          </w:rPr>
        </w:r>
        <w:r>
          <w:rPr>
            <w:noProof/>
            <w:webHidden/>
          </w:rPr>
          <w:fldChar w:fldCharType="separate"/>
        </w:r>
        <w:r>
          <w:rPr>
            <w:noProof/>
            <w:webHidden/>
          </w:rPr>
          <w:t>6</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70" w:history="1">
        <w:r w:rsidRPr="005C24A8">
          <w:rPr>
            <w:rStyle w:val="aa"/>
            <w:noProof/>
          </w:rPr>
          <w:t>1.2</w:t>
        </w:r>
        <w:r w:rsidRPr="005C24A8">
          <w:rPr>
            <w:rStyle w:val="aa"/>
            <w:rFonts w:hint="eastAsia"/>
            <w:noProof/>
          </w:rPr>
          <w:t>背景</w:t>
        </w:r>
        <w:r>
          <w:rPr>
            <w:noProof/>
            <w:webHidden/>
          </w:rPr>
          <w:tab/>
        </w:r>
        <w:r>
          <w:rPr>
            <w:noProof/>
            <w:webHidden/>
          </w:rPr>
          <w:fldChar w:fldCharType="begin"/>
        </w:r>
        <w:r>
          <w:rPr>
            <w:noProof/>
            <w:webHidden/>
          </w:rPr>
          <w:instrText xml:space="preserve"> PAGEREF _Toc9262570 \h </w:instrText>
        </w:r>
        <w:r>
          <w:rPr>
            <w:noProof/>
            <w:webHidden/>
          </w:rPr>
        </w:r>
        <w:r>
          <w:rPr>
            <w:noProof/>
            <w:webHidden/>
          </w:rPr>
          <w:fldChar w:fldCharType="separate"/>
        </w:r>
        <w:r>
          <w:rPr>
            <w:noProof/>
            <w:webHidden/>
          </w:rPr>
          <w:t>6</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71" w:history="1">
        <w:r w:rsidRPr="005C24A8">
          <w:rPr>
            <w:rStyle w:val="aa"/>
            <w:noProof/>
          </w:rPr>
          <w:t>1.3</w:t>
        </w:r>
        <w:r w:rsidRPr="005C24A8">
          <w:rPr>
            <w:rStyle w:val="aa"/>
            <w:rFonts w:hint="eastAsia"/>
            <w:noProof/>
          </w:rPr>
          <w:t>系统开发的意义</w:t>
        </w:r>
        <w:r>
          <w:rPr>
            <w:noProof/>
            <w:webHidden/>
          </w:rPr>
          <w:tab/>
        </w:r>
        <w:r>
          <w:rPr>
            <w:noProof/>
            <w:webHidden/>
          </w:rPr>
          <w:fldChar w:fldCharType="begin"/>
        </w:r>
        <w:r>
          <w:rPr>
            <w:noProof/>
            <w:webHidden/>
          </w:rPr>
          <w:instrText xml:space="preserve"> PAGEREF _Toc9262571 \h </w:instrText>
        </w:r>
        <w:r>
          <w:rPr>
            <w:noProof/>
            <w:webHidden/>
          </w:rPr>
        </w:r>
        <w:r>
          <w:rPr>
            <w:noProof/>
            <w:webHidden/>
          </w:rPr>
          <w:fldChar w:fldCharType="separate"/>
        </w:r>
        <w:r>
          <w:rPr>
            <w:noProof/>
            <w:webHidden/>
          </w:rPr>
          <w:t>6</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72" w:history="1">
        <w:r w:rsidRPr="005C24A8">
          <w:rPr>
            <w:rStyle w:val="aa"/>
            <w:noProof/>
          </w:rPr>
          <w:t>1.4</w:t>
        </w:r>
        <w:r w:rsidRPr="005C24A8">
          <w:rPr>
            <w:rStyle w:val="aa"/>
            <w:rFonts w:hint="eastAsia"/>
            <w:noProof/>
          </w:rPr>
          <w:t>可行性分析</w:t>
        </w:r>
        <w:r>
          <w:rPr>
            <w:noProof/>
            <w:webHidden/>
          </w:rPr>
          <w:tab/>
        </w:r>
        <w:r>
          <w:rPr>
            <w:noProof/>
            <w:webHidden/>
          </w:rPr>
          <w:fldChar w:fldCharType="begin"/>
        </w:r>
        <w:r>
          <w:rPr>
            <w:noProof/>
            <w:webHidden/>
          </w:rPr>
          <w:instrText xml:space="preserve"> PAGEREF _Toc9262572 \h </w:instrText>
        </w:r>
        <w:r>
          <w:rPr>
            <w:noProof/>
            <w:webHidden/>
          </w:rPr>
        </w:r>
        <w:r>
          <w:rPr>
            <w:noProof/>
            <w:webHidden/>
          </w:rPr>
          <w:fldChar w:fldCharType="separate"/>
        </w:r>
        <w:r>
          <w:rPr>
            <w:noProof/>
            <w:webHidden/>
          </w:rPr>
          <w:t>6</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73" w:history="1">
        <w:r w:rsidRPr="005C24A8">
          <w:rPr>
            <w:rStyle w:val="aa"/>
            <w:noProof/>
          </w:rPr>
          <w:t>1.4.1</w:t>
        </w:r>
        <w:r w:rsidRPr="005C24A8">
          <w:rPr>
            <w:rStyle w:val="aa"/>
            <w:rFonts w:hint="eastAsia"/>
            <w:noProof/>
          </w:rPr>
          <w:t>经济可行性</w:t>
        </w:r>
        <w:r>
          <w:rPr>
            <w:noProof/>
            <w:webHidden/>
          </w:rPr>
          <w:tab/>
        </w:r>
        <w:r>
          <w:rPr>
            <w:noProof/>
            <w:webHidden/>
          </w:rPr>
          <w:fldChar w:fldCharType="begin"/>
        </w:r>
        <w:r>
          <w:rPr>
            <w:noProof/>
            <w:webHidden/>
          </w:rPr>
          <w:instrText xml:space="preserve"> PAGEREF _Toc9262573 \h </w:instrText>
        </w:r>
        <w:r>
          <w:rPr>
            <w:noProof/>
            <w:webHidden/>
          </w:rPr>
        </w:r>
        <w:r>
          <w:rPr>
            <w:noProof/>
            <w:webHidden/>
          </w:rPr>
          <w:fldChar w:fldCharType="separate"/>
        </w:r>
        <w:r>
          <w:rPr>
            <w:noProof/>
            <w:webHidden/>
          </w:rPr>
          <w:t>7</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74" w:history="1">
        <w:r w:rsidRPr="005C24A8">
          <w:rPr>
            <w:rStyle w:val="aa"/>
            <w:noProof/>
          </w:rPr>
          <w:t>1.4.2</w:t>
        </w:r>
        <w:r w:rsidRPr="005C24A8">
          <w:rPr>
            <w:rStyle w:val="aa"/>
            <w:rFonts w:hint="eastAsia"/>
            <w:noProof/>
          </w:rPr>
          <w:t>技术可行性</w:t>
        </w:r>
        <w:r>
          <w:rPr>
            <w:noProof/>
            <w:webHidden/>
          </w:rPr>
          <w:tab/>
        </w:r>
        <w:r>
          <w:rPr>
            <w:noProof/>
            <w:webHidden/>
          </w:rPr>
          <w:fldChar w:fldCharType="begin"/>
        </w:r>
        <w:r>
          <w:rPr>
            <w:noProof/>
            <w:webHidden/>
          </w:rPr>
          <w:instrText xml:space="preserve"> PAGEREF _Toc9262574 \h </w:instrText>
        </w:r>
        <w:r>
          <w:rPr>
            <w:noProof/>
            <w:webHidden/>
          </w:rPr>
        </w:r>
        <w:r>
          <w:rPr>
            <w:noProof/>
            <w:webHidden/>
          </w:rPr>
          <w:fldChar w:fldCharType="separate"/>
        </w:r>
        <w:r>
          <w:rPr>
            <w:noProof/>
            <w:webHidden/>
          </w:rPr>
          <w:t>7</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75" w:history="1">
        <w:r w:rsidRPr="005C24A8">
          <w:rPr>
            <w:rStyle w:val="aa"/>
            <w:noProof/>
          </w:rPr>
          <w:t>1.4.3</w:t>
        </w:r>
        <w:r w:rsidRPr="005C24A8">
          <w:rPr>
            <w:rStyle w:val="aa"/>
            <w:rFonts w:hint="eastAsia"/>
            <w:noProof/>
          </w:rPr>
          <w:t>社会可行性</w:t>
        </w:r>
        <w:r>
          <w:rPr>
            <w:noProof/>
            <w:webHidden/>
          </w:rPr>
          <w:tab/>
        </w:r>
        <w:r>
          <w:rPr>
            <w:noProof/>
            <w:webHidden/>
          </w:rPr>
          <w:fldChar w:fldCharType="begin"/>
        </w:r>
        <w:r>
          <w:rPr>
            <w:noProof/>
            <w:webHidden/>
          </w:rPr>
          <w:instrText xml:space="preserve"> PAGEREF _Toc9262575 \h </w:instrText>
        </w:r>
        <w:r>
          <w:rPr>
            <w:noProof/>
            <w:webHidden/>
          </w:rPr>
        </w:r>
        <w:r>
          <w:rPr>
            <w:noProof/>
            <w:webHidden/>
          </w:rPr>
          <w:fldChar w:fldCharType="separate"/>
        </w:r>
        <w:r>
          <w:rPr>
            <w:noProof/>
            <w:webHidden/>
          </w:rPr>
          <w:t>7</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76" w:history="1">
        <w:r w:rsidRPr="005C24A8">
          <w:rPr>
            <w:rStyle w:val="aa"/>
            <w:noProof/>
          </w:rPr>
          <w:t>1.5</w:t>
        </w:r>
        <w:r w:rsidRPr="005C24A8">
          <w:rPr>
            <w:rStyle w:val="aa"/>
            <w:rFonts w:hint="eastAsia"/>
            <w:noProof/>
          </w:rPr>
          <w:t>项目目标</w:t>
        </w:r>
        <w:r>
          <w:rPr>
            <w:noProof/>
            <w:webHidden/>
          </w:rPr>
          <w:tab/>
        </w:r>
        <w:r>
          <w:rPr>
            <w:noProof/>
            <w:webHidden/>
          </w:rPr>
          <w:fldChar w:fldCharType="begin"/>
        </w:r>
        <w:r>
          <w:rPr>
            <w:noProof/>
            <w:webHidden/>
          </w:rPr>
          <w:instrText xml:space="preserve"> PAGEREF _Toc9262576 \h </w:instrText>
        </w:r>
        <w:r>
          <w:rPr>
            <w:noProof/>
            <w:webHidden/>
          </w:rPr>
        </w:r>
        <w:r>
          <w:rPr>
            <w:noProof/>
            <w:webHidden/>
          </w:rPr>
          <w:fldChar w:fldCharType="separate"/>
        </w:r>
        <w:r>
          <w:rPr>
            <w:noProof/>
            <w:webHidden/>
          </w:rPr>
          <w:t>7</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77" w:history="1">
        <w:r w:rsidRPr="005C24A8">
          <w:rPr>
            <w:rStyle w:val="aa"/>
            <w:noProof/>
          </w:rPr>
          <w:t>1.6</w:t>
        </w:r>
        <w:r w:rsidRPr="005C24A8">
          <w:rPr>
            <w:rStyle w:val="aa"/>
            <w:rFonts w:hint="eastAsia"/>
            <w:noProof/>
          </w:rPr>
          <w:t>项目适用范围</w:t>
        </w:r>
        <w:r>
          <w:rPr>
            <w:noProof/>
            <w:webHidden/>
          </w:rPr>
          <w:tab/>
        </w:r>
        <w:r>
          <w:rPr>
            <w:noProof/>
            <w:webHidden/>
          </w:rPr>
          <w:fldChar w:fldCharType="begin"/>
        </w:r>
        <w:r>
          <w:rPr>
            <w:noProof/>
            <w:webHidden/>
          </w:rPr>
          <w:instrText xml:space="preserve"> PAGEREF _Toc9262577 \h </w:instrText>
        </w:r>
        <w:r>
          <w:rPr>
            <w:noProof/>
            <w:webHidden/>
          </w:rPr>
        </w:r>
        <w:r>
          <w:rPr>
            <w:noProof/>
            <w:webHidden/>
          </w:rPr>
          <w:fldChar w:fldCharType="separate"/>
        </w:r>
        <w:r>
          <w:rPr>
            <w:noProof/>
            <w:webHidden/>
          </w:rPr>
          <w:t>7</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78" w:history="1">
        <w:r w:rsidRPr="005C24A8">
          <w:rPr>
            <w:rStyle w:val="aa"/>
            <w:noProof/>
          </w:rPr>
          <w:t>1.7</w:t>
        </w:r>
        <w:r w:rsidRPr="005C24A8">
          <w:rPr>
            <w:rStyle w:val="aa"/>
            <w:rFonts w:hint="eastAsia"/>
            <w:noProof/>
          </w:rPr>
          <w:t>涉众</w:t>
        </w:r>
        <w:r>
          <w:rPr>
            <w:noProof/>
            <w:webHidden/>
          </w:rPr>
          <w:tab/>
        </w:r>
        <w:r>
          <w:rPr>
            <w:noProof/>
            <w:webHidden/>
          </w:rPr>
          <w:fldChar w:fldCharType="begin"/>
        </w:r>
        <w:r>
          <w:rPr>
            <w:noProof/>
            <w:webHidden/>
          </w:rPr>
          <w:instrText xml:space="preserve"> PAGEREF _Toc9262578 \h </w:instrText>
        </w:r>
        <w:r>
          <w:rPr>
            <w:noProof/>
            <w:webHidden/>
          </w:rPr>
        </w:r>
        <w:r>
          <w:rPr>
            <w:noProof/>
            <w:webHidden/>
          </w:rPr>
          <w:fldChar w:fldCharType="separate"/>
        </w:r>
        <w:r>
          <w:rPr>
            <w:noProof/>
            <w:webHidden/>
          </w:rPr>
          <w:t>7</w:t>
        </w:r>
        <w:r>
          <w:rPr>
            <w:noProof/>
            <w:webHidden/>
          </w:rPr>
          <w:fldChar w:fldCharType="end"/>
        </w:r>
      </w:hyperlink>
    </w:p>
    <w:p w:rsidR="007E42E9" w:rsidRDefault="007E42E9">
      <w:pPr>
        <w:pStyle w:val="10"/>
        <w:tabs>
          <w:tab w:val="right" w:leader="dot" w:pos="9060"/>
        </w:tabs>
        <w:rPr>
          <w:rFonts w:eastAsiaTheme="minorEastAsia"/>
          <w:noProof/>
          <w:sz w:val="21"/>
        </w:rPr>
      </w:pPr>
      <w:hyperlink w:anchor="_Toc9262579" w:history="1">
        <w:r w:rsidRPr="007E42E9">
          <w:rPr>
            <w:rStyle w:val="Char4"/>
            <w:rFonts w:hint="eastAsia"/>
          </w:rPr>
          <w:t>第二章、需求分析</w:t>
        </w:r>
        <w:r>
          <w:rPr>
            <w:noProof/>
            <w:webHidden/>
          </w:rPr>
          <w:tab/>
        </w:r>
        <w:r>
          <w:rPr>
            <w:noProof/>
            <w:webHidden/>
          </w:rPr>
          <w:fldChar w:fldCharType="begin"/>
        </w:r>
        <w:r>
          <w:rPr>
            <w:noProof/>
            <w:webHidden/>
          </w:rPr>
          <w:instrText xml:space="preserve"> PAGEREF _Toc9262579 \h </w:instrText>
        </w:r>
        <w:r>
          <w:rPr>
            <w:noProof/>
            <w:webHidden/>
          </w:rPr>
        </w:r>
        <w:r>
          <w:rPr>
            <w:noProof/>
            <w:webHidden/>
          </w:rPr>
          <w:fldChar w:fldCharType="separate"/>
        </w:r>
        <w:r>
          <w:rPr>
            <w:noProof/>
            <w:webHidden/>
          </w:rPr>
          <w:t>8</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80" w:history="1">
        <w:r w:rsidRPr="005C24A8">
          <w:rPr>
            <w:rStyle w:val="aa"/>
            <w:noProof/>
          </w:rPr>
          <w:t>2.1</w:t>
        </w:r>
        <w:r w:rsidRPr="005C24A8">
          <w:rPr>
            <w:rStyle w:val="aa"/>
            <w:rFonts w:hint="eastAsia"/>
            <w:noProof/>
          </w:rPr>
          <w:t>功能模块划分</w:t>
        </w:r>
        <w:r>
          <w:rPr>
            <w:noProof/>
            <w:webHidden/>
          </w:rPr>
          <w:tab/>
        </w:r>
        <w:r>
          <w:rPr>
            <w:noProof/>
            <w:webHidden/>
          </w:rPr>
          <w:fldChar w:fldCharType="begin"/>
        </w:r>
        <w:r>
          <w:rPr>
            <w:noProof/>
            <w:webHidden/>
          </w:rPr>
          <w:instrText xml:space="preserve"> PAGEREF _Toc9262580 \h </w:instrText>
        </w:r>
        <w:r>
          <w:rPr>
            <w:noProof/>
            <w:webHidden/>
          </w:rPr>
        </w:r>
        <w:r>
          <w:rPr>
            <w:noProof/>
            <w:webHidden/>
          </w:rPr>
          <w:fldChar w:fldCharType="separate"/>
        </w:r>
        <w:r>
          <w:rPr>
            <w:noProof/>
            <w:webHidden/>
          </w:rPr>
          <w:t>8</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81" w:history="1">
        <w:r w:rsidRPr="005C24A8">
          <w:rPr>
            <w:rStyle w:val="aa"/>
            <w:noProof/>
          </w:rPr>
          <w:t>2.1.1</w:t>
        </w:r>
        <w:r w:rsidRPr="005C24A8">
          <w:rPr>
            <w:rStyle w:val="aa"/>
            <w:rFonts w:hint="eastAsia"/>
            <w:noProof/>
          </w:rPr>
          <w:t>登录注册模块</w:t>
        </w:r>
        <w:r>
          <w:rPr>
            <w:noProof/>
            <w:webHidden/>
          </w:rPr>
          <w:tab/>
        </w:r>
        <w:r>
          <w:rPr>
            <w:noProof/>
            <w:webHidden/>
          </w:rPr>
          <w:fldChar w:fldCharType="begin"/>
        </w:r>
        <w:r>
          <w:rPr>
            <w:noProof/>
            <w:webHidden/>
          </w:rPr>
          <w:instrText xml:space="preserve"> PAGEREF _Toc9262581 \h </w:instrText>
        </w:r>
        <w:r>
          <w:rPr>
            <w:noProof/>
            <w:webHidden/>
          </w:rPr>
        </w:r>
        <w:r>
          <w:rPr>
            <w:noProof/>
            <w:webHidden/>
          </w:rPr>
          <w:fldChar w:fldCharType="separate"/>
        </w:r>
        <w:r>
          <w:rPr>
            <w:noProof/>
            <w:webHidden/>
          </w:rPr>
          <w:t>8</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82" w:history="1">
        <w:r w:rsidRPr="005C24A8">
          <w:rPr>
            <w:rStyle w:val="aa"/>
            <w:noProof/>
          </w:rPr>
          <w:t>2.1.2</w:t>
        </w:r>
        <w:r w:rsidRPr="005C24A8">
          <w:rPr>
            <w:rStyle w:val="aa"/>
            <w:rFonts w:hint="eastAsia"/>
            <w:noProof/>
          </w:rPr>
          <w:t>优惠券活动后台管理模块</w:t>
        </w:r>
        <w:r>
          <w:rPr>
            <w:noProof/>
            <w:webHidden/>
          </w:rPr>
          <w:tab/>
        </w:r>
        <w:r>
          <w:rPr>
            <w:noProof/>
            <w:webHidden/>
          </w:rPr>
          <w:fldChar w:fldCharType="begin"/>
        </w:r>
        <w:r>
          <w:rPr>
            <w:noProof/>
            <w:webHidden/>
          </w:rPr>
          <w:instrText xml:space="preserve"> PAGEREF _Toc9262582 \h </w:instrText>
        </w:r>
        <w:r>
          <w:rPr>
            <w:noProof/>
            <w:webHidden/>
          </w:rPr>
        </w:r>
        <w:r>
          <w:rPr>
            <w:noProof/>
            <w:webHidden/>
          </w:rPr>
          <w:fldChar w:fldCharType="separate"/>
        </w:r>
        <w:r>
          <w:rPr>
            <w:noProof/>
            <w:webHidden/>
          </w:rPr>
          <w:t>8</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83" w:history="1">
        <w:r w:rsidRPr="005C24A8">
          <w:rPr>
            <w:rStyle w:val="aa"/>
            <w:noProof/>
          </w:rPr>
          <w:t>2.1.3</w:t>
        </w:r>
        <w:r w:rsidRPr="005C24A8">
          <w:rPr>
            <w:rStyle w:val="aa"/>
            <w:rFonts w:hint="eastAsia"/>
            <w:noProof/>
          </w:rPr>
          <w:t>转盘活动后台管理系统</w:t>
        </w:r>
        <w:r>
          <w:rPr>
            <w:noProof/>
            <w:webHidden/>
          </w:rPr>
          <w:tab/>
        </w:r>
        <w:r>
          <w:rPr>
            <w:noProof/>
            <w:webHidden/>
          </w:rPr>
          <w:fldChar w:fldCharType="begin"/>
        </w:r>
        <w:r>
          <w:rPr>
            <w:noProof/>
            <w:webHidden/>
          </w:rPr>
          <w:instrText xml:space="preserve"> PAGEREF _Toc9262583 \h </w:instrText>
        </w:r>
        <w:r>
          <w:rPr>
            <w:noProof/>
            <w:webHidden/>
          </w:rPr>
        </w:r>
        <w:r>
          <w:rPr>
            <w:noProof/>
            <w:webHidden/>
          </w:rPr>
          <w:fldChar w:fldCharType="separate"/>
        </w:r>
        <w:r>
          <w:rPr>
            <w:noProof/>
            <w:webHidden/>
          </w:rPr>
          <w:t>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84" w:history="1">
        <w:r w:rsidRPr="005C24A8">
          <w:rPr>
            <w:rStyle w:val="aa"/>
            <w:noProof/>
          </w:rPr>
          <w:t>2.1.4</w:t>
        </w:r>
        <w:r w:rsidRPr="005C24A8">
          <w:rPr>
            <w:rStyle w:val="aa"/>
            <w:rFonts w:hint="eastAsia"/>
            <w:noProof/>
          </w:rPr>
          <w:t>活动统计</w:t>
        </w:r>
        <w:r>
          <w:rPr>
            <w:noProof/>
            <w:webHidden/>
          </w:rPr>
          <w:tab/>
        </w:r>
        <w:r>
          <w:rPr>
            <w:noProof/>
            <w:webHidden/>
          </w:rPr>
          <w:fldChar w:fldCharType="begin"/>
        </w:r>
        <w:r>
          <w:rPr>
            <w:noProof/>
            <w:webHidden/>
          </w:rPr>
          <w:instrText xml:space="preserve"> PAGEREF _Toc9262584 \h </w:instrText>
        </w:r>
        <w:r>
          <w:rPr>
            <w:noProof/>
            <w:webHidden/>
          </w:rPr>
        </w:r>
        <w:r>
          <w:rPr>
            <w:noProof/>
            <w:webHidden/>
          </w:rPr>
          <w:fldChar w:fldCharType="separate"/>
        </w:r>
        <w:r>
          <w:rPr>
            <w:noProof/>
            <w:webHidden/>
          </w:rPr>
          <w:t>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85" w:history="1">
        <w:r w:rsidRPr="005C24A8">
          <w:rPr>
            <w:rStyle w:val="aa"/>
            <w:noProof/>
          </w:rPr>
          <w:t>2.1.5</w:t>
        </w:r>
        <w:r w:rsidRPr="005C24A8">
          <w:rPr>
            <w:rStyle w:val="aa"/>
            <w:rFonts w:hint="eastAsia"/>
            <w:noProof/>
          </w:rPr>
          <w:t>活动日志</w:t>
        </w:r>
        <w:r>
          <w:rPr>
            <w:noProof/>
            <w:webHidden/>
          </w:rPr>
          <w:tab/>
        </w:r>
        <w:r>
          <w:rPr>
            <w:noProof/>
            <w:webHidden/>
          </w:rPr>
          <w:fldChar w:fldCharType="begin"/>
        </w:r>
        <w:r>
          <w:rPr>
            <w:noProof/>
            <w:webHidden/>
          </w:rPr>
          <w:instrText xml:space="preserve"> PAGEREF _Toc9262585 \h </w:instrText>
        </w:r>
        <w:r>
          <w:rPr>
            <w:noProof/>
            <w:webHidden/>
          </w:rPr>
        </w:r>
        <w:r>
          <w:rPr>
            <w:noProof/>
            <w:webHidden/>
          </w:rPr>
          <w:fldChar w:fldCharType="separate"/>
        </w:r>
        <w:r>
          <w:rPr>
            <w:noProof/>
            <w:webHidden/>
          </w:rPr>
          <w:t>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86" w:history="1">
        <w:r w:rsidRPr="005C24A8">
          <w:rPr>
            <w:rStyle w:val="aa"/>
            <w:noProof/>
          </w:rPr>
          <w:t>2.1.6</w:t>
        </w:r>
        <w:r w:rsidRPr="005C24A8">
          <w:rPr>
            <w:rStyle w:val="aa"/>
            <w:rFonts w:hint="eastAsia"/>
            <w:noProof/>
          </w:rPr>
          <w:t>优惠券活动前台模块</w:t>
        </w:r>
        <w:r>
          <w:rPr>
            <w:noProof/>
            <w:webHidden/>
          </w:rPr>
          <w:tab/>
        </w:r>
        <w:r>
          <w:rPr>
            <w:noProof/>
            <w:webHidden/>
          </w:rPr>
          <w:fldChar w:fldCharType="begin"/>
        </w:r>
        <w:r>
          <w:rPr>
            <w:noProof/>
            <w:webHidden/>
          </w:rPr>
          <w:instrText xml:space="preserve"> PAGEREF _Toc9262586 \h </w:instrText>
        </w:r>
        <w:r>
          <w:rPr>
            <w:noProof/>
            <w:webHidden/>
          </w:rPr>
        </w:r>
        <w:r>
          <w:rPr>
            <w:noProof/>
            <w:webHidden/>
          </w:rPr>
          <w:fldChar w:fldCharType="separate"/>
        </w:r>
        <w:r>
          <w:rPr>
            <w:noProof/>
            <w:webHidden/>
          </w:rPr>
          <w:t>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87" w:history="1">
        <w:r w:rsidRPr="005C24A8">
          <w:rPr>
            <w:rStyle w:val="aa"/>
            <w:noProof/>
          </w:rPr>
          <w:t>2.1.7</w:t>
        </w:r>
        <w:r w:rsidRPr="005C24A8">
          <w:rPr>
            <w:rStyle w:val="aa"/>
            <w:rFonts w:hint="eastAsia"/>
            <w:noProof/>
          </w:rPr>
          <w:t>转盘活动前台模块</w:t>
        </w:r>
        <w:r>
          <w:rPr>
            <w:noProof/>
            <w:webHidden/>
          </w:rPr>
          <w:tab/>
        </w:r>
        <w:r>
          <w:rPr>
            <w:noProof/>
            <w:webHidden/>
          </w:rPr>
          <w:fldChar w:fldCharType="begin"/>
        </w:r>
        <w:r>
          <w:rPr>
            <w:noProof/>
            <w:webHidden/>
          </w:rPr>
          <w:instrText xml:space="preserve"> PAGEREF _Toc9262587 \h </w:instrText>
        </w:r>
        <w:r>
          <w:rPr>
            <w:noProof/>
            <w:webHidden/>
          </w:rPr>
        </w:r>
        <w:r>
          <w:rPr>
            <w:noProof/>
            <w:webHidden/>
          </w:rPr>
          <w:fldChar w:fldCharType="separate"/>
        </w:r>
        <w:r>
          <w:rPr>
            <w:noProof/>
            <w:webHidden/>
          </w:rPr>
          <w:t>9</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88" w:history="1">
        <w:r w:rsidRPr="005C24A8">
          <w:rPr>
            <w:rStyle w:val="aa"/>
            <w:noProof/>
          </w:rPr>
          <w:t>2.2</w:t>
        </w:r>
        <w:r w:rsidRPr="005C24A8">
          <w:rPr>
            <w:rStyle w:val="aa"/>
            <w:rFonts w:hint="eastAsia"/>
            <w:noProof/>
          </w:rPr>
          <w:t>功能模块详解</w:t>
        </w:r>
        <w:r>
          <w:rPr>
            <w:noProof/>
            <w:webHidden/>
          </w:rPr>
          <w:tab/>
        </w:r>
        <w:r>
          <w:rPr>
            <w:noProof/>
            <w:webHidden/>
          </w:rPr>
          <w:fldChar w:fldCharType="begin"/>
        </w:r>
        <w:r>
          <w:rPr>
            <w:noProof/>
            <w:webHidden/>
          </w:rPr>
          <w:instrText xml:space="preserve"> PAGEREF _Toc9262588 \h </w:instrText>
        </w:r>
        <w:r>
          <w:rPr>
            <w:noProof/>
            <w:webHidden/>
          </w:rPr>
        </w:r>
        <w:r>
          <w:rPr>
            <w:noProof/>
            <w:webHidden/>
          </w:rPr>
          <w:fldChar w:fldCharType="separate"/>
        </w:r>
        <w:r>
          <w:rPr>
            <w:noProof/>
            <w:webHidden/>
          </w:rPr>
          <w:t>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89" w:history="1">
        <w:r w:rsidRPr="005C24A8">
          <w:rPr>
            <w:rStyle w:val="aa"/>
            <w:noProof/>
          </w:rPr>
          <w:t>2.2.1</w:t>
        </w:r>
        <w:r w:rsidRPr="005C24A8">
          <w:rPr>
            <w:rStyle w:val="aa"/>
            <w:rFonts w:hint="eastAsia"/>
            <w:noProof/>
          </w:rPr>
          <w:t>登录注册模块</w:t>
        </w:r>
        <w:r>
          <w:rPr>
            <w:noProof/>
            <w:webHidden/>
          </w:rPr>
          <w:tab/>
        </w:r>
        <w:r>
          <w:rPr>
            <w:noProof/>
            <w:webHidden/>
          </w:rPr>
          <w:fldChar w:fldCharType="begin"/>
        </w:r>
        <w:r>
          <w:rPr>
            <w:noProof/>
            <w:webHidden/>
          </w:rPr>
          <w:instrText xml:space="preserve"> PAGEREF _Toc9262589 \h </w:instrText>
        </w:r>
        <w:r>
          <w:rPr>
            <w:noProof/>
            <w:webHidden/>
          </w:rPr>
        </w:r>
        <w:r>
          <w:rPr>
            <w:noProof/>
            <w:webHidden/>
          </w:rPr>
          <w:fldChar w:fldCharType="separate"/>
        </w:r>
        <w:r>
          <w:rPr>
            <w:noProof/>
            <w:webHidden/>
          </w:rPr>
          <w:t>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90" w:history="1">
        <w:r w:rsidRPr="005C24A8">
          <w:rPr>
            <w:rStyle w:val="aa"/>
            <w:noProof/>
          </w:rPr>
          <w:t>2.2.2</w:t>
        </w:r>
        <w:r w:rsidRPr="005C24A8">
          <w:rPr>
            <w:rStyle w:val="aa"/>
            <w:rFonts w:hint="eastAsia"/>
            <w:noProof/>
          </w:rPr>
          <w:t>优惠券活动后台模块</w:t>
        </w:r>
        <w:r>
          <w:rPr>
            <w:noProof/>
            <w:webHidden/>
          </w:rPr>
          <w:tab/>
        </w:r>
        <w:r>
          <w:rPr>
            <w:noProof/>
            <w:webHidden/>
          </w:rPr>
          <w:fldChar w:fldCharType="begin"/>
        </w:r>
        <w:r>
          <w:rPr>
            <w:noProof/>
            <w:webHidden/>
          </w:rPr>
          <w:instrText xml:space="preserve"> PAGEREF _Toc9262590 \h </w:instrText>
        </w:r>
        <w:r>
          <w:rPr>
            <w:noProof/>
            <w:webHidden/>
          </w:rPr>
        </w:r>
        <w:r>
          <w:rPr>
            <w:noProof/>
            <w:webHidden/>
          </w:rPr>
          <w:fldChar w:fldCharType="separate"/>
        </w:r>
        <w:r>
          <w:rPr>
            <w:noProof/>
            <w:webHidden/>
          </w:rPr>
          <w:t>10</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91" w:history="1">
        <w:r w:rsidRPr="005C24A8">
          <w:rPr>
            <w:rStyle w:val="aa"/>
            <w:noProof/>
          </w:rPr>
          <w:t>2.2.3</w:t>
        </w:r>
        <w:r w:rsidRPr="005C24A8">
          <w:rPr>
            <w:rStyle w:val="aa"/>
            <w:rFonts w:hint="eastAsia"/>
            <w:noProof/>
          </w:rPr>
          <w:t>转盘活动后台模块</w:t>
        </w:r>
        <w:r>
          <w:rPr>
            <w:noProof/>
            <w:webHidden/>
          </w:rPr>
          <w:tab/>
        </w:r>
        <w:r>
          <w:rPr>
            <w:noProof/>
            <w:webHidden/>
          </w:rPr>
          <w:fldChar w:fldCharType="begin"/>
        </w:r>
        <w:r>
          <w:rPr>
            <w:noProof/>
            <w:webHidden/>
          </w:rPr>
          <w:instrText xml:space="preserve"> PAGEREF _Toc9262591 \h </w:instrText>
        </w:r>
        <w:r>
          <w:rPr>
            <w:noProof/>
            <w:webHidden/>
          </w:rPr>
        </w:r>
        <w:r>
          <w:rPr>
            <w:noProof/>
            <w:webHidden/>
          </w:rPr>
          <w:fldChar w:fldCharType="separate"/>
        </w:r>
        <w:r>
          <w:rPr>
            <w:noProof/>
            <w:webHidden/>
          </w:rPr>
          <w:t>10</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92" w:history="1">
        <w:r w:rsidRPr="005C24A8">
          <w:rPr>
            <w:rStyle w:val="aa"/>
            <w:noProof/>
          </w:rPr>
          <w:t>2.2.4</w:t>
        </w:r>
        <w:r w:rsidRPr="005C24A8">
          <w:rPr>
            <w:rStyle w:val="aa"/>
            <w:rFonts w:hint="eastAsia"/>
            <w:noProof/>
          </w:rPr>
          <w:t>活动统计模块</w:t>
        </w:r>
        <w:r>
          <w:rPr>
            <w:noProof/>
            <w:webHidden/>
          </w:rPr>
          <w:tab/>
        </w:r>
        <w:r>
          <w:rPr>
            <w:noProof/>
            <w:webHidden/>
          </w:rPr>
          <w:fldChar w:fldCharType="begin"/>
        </w:r>
        <w:r>
          <w:rPr>
            <w:noProof/>
            <w:webHidden/>
          </w:rPr>
          <w:instrText xml:space="preserve"> PAGEREF _Toc9262592 \h </w:instrText>
        </w:r>
        <w:r>
          <w:rPr>
            <w:noProof/>
            <w:webHidden/>
          </w:rPr>
        </w:r>
        <w:r>
          <w:rPr>
            <w:noProof/>
            <w:webHidden/>
          </w:rPr>
          <w:fldChar w:fldCharType="separate"/>
        </w:r>
        <w:r>
          <w:rPr>
            <w:noProof/>
            <w:webHidden/>
          </w:rPr>
          <w:t>11</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93" w:history="1">
        <w:r w:rsidRPr="005C24A8">
          <w:rPr>
            <w:rStyle w:val="aa"/>
            <w:noProof/>
          </w:rPr>
          <w:t>2.2.5</w:t>
        </w:r>
        <w:r w:rsidRPr="005C24A8">
          <w:rPr>
            <w:rStyle w:val="aa"/>
            <w:rFonts w:hint="eastAsia"/>
            <w:noProof/>
          </w:rPr>
          <w:t>活动日志模块</w:t>
        </w:r>
        <w:r>
          <w:rPr>
            <w:noProof/>
            <w:webHidden/>
          </w:rPr>
          <w:tab/>
        </w:r>
        <w:r>
          <w:rPr>
            <w:noProof/>
            <w:webHidden/>
          </w:rPr>
          <w:fldChar w:fldCharType="begin"/>
        </w:r>
        <w:r>
          <w:rPr>
            <w:noProof/>
            <w:webHidden/>
          </w:rPr>
          <w:instrText xml:space="preserve"> PAGEREF _Toc9262593 \h </w:instrText>
        </w:r>
        <w:r>
          <w:rPr>
            <w:noProof/>
            <w:webHidden/>
          </w:rPr>
        </w:r>
        <w:r>
          <w:rPr>
            <w:noProof/>
            <w:webHidden/>
          </w:rPr>
          <w:fldChar w:fldCharType="separate"/>
        </w:r>
        <w:r>
          <w:rPr>
            <w:noProof/>
            <w:webHidden/>
          </w:rPr>
          <w:t>11</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94" w:history="1">
        <w:r w:rsidRPr="005C24A8">
          <w:rPr>
            <w:rStyle w:val="aa"/>
            <w:noProof/>
          </w:rPr>
          <w:t>2.2.6</w:t>
        </w:r>
        <w:r w:rsidRPr="005C24A8">
          <w:rPr>
            <w:rStyle w:val="aa"/>
            <w:rFonts w:hint="eastAsia"/>
            <w:noProof/>
          </w:rPr>
          <w:t>优惠券活动前台模块</w:t>
        </w:r>
        <w:r>
          <w:rPr>
            <w:noProof/>
            <w:webHidden/>
          </w:rPr>
          <w:tab/>
        </w:r>
        <w:r>
          <w:rPr>
            <w:noProof/>
            <w:webHidden/>
          </w:rPr>
          <w:fldChar w:fldCharType="begin"/>
        </w:r>
        <w:r>
          <w:rPr>
            <w:noProof/>
            <w:webHidden/>
          </w:rPr>
          <w:instrText xml:space="preserve"> PAGEREF _Toc9262594 \h </w:instrText>
        </w:r>
        <w:r>
          <w:rPr>
            <w:noProof/>
            <w:webHidden/>
          </w:rPr>
        </w:r>
        <w:r>
          <w:rPr>
            <w:noProof/>
            <w:webHidden/>
          </w:rPr>
          <w:fldChar w:fldCharType="separate"/>
        </w:r>
        <w:r>
          <w:rPr>
            <w:noProof/>
            <w:webHidden/>
          </w:rPr>
          <w:t>11</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95" w:history="1">
        <w:r w:rsidRPr="005C24A8">
          <w:rPr>
            <w:rStyle w:val="aa"/>
            <w:noProof/>
          </w:rPr>
          <w:t>2.2.7</w:t>
        </w:r>
        <w:r w:rsidRPr="005C24A8">
          <w:rPr>
            <w:rStyle w:val="aa"/>
            <w:rFonts w:hint="eastAsia"/>
            <w:noProof/>
          </w:rPr>
          <w:t>转盘活动前台模块</w:t>
        </w:r>
        <w:r>
          <w:rPr>
            <w:noProof/>
            <w:webHidden/>
          </w:rPr>
          <w:tab/>
        </w:r>
        <w:r>
          <w:rPr>
            <w:noProof/>
            <w:webHidden/>
          </w:rPr>
          <w:fldChar w:fldCharType="begin"/>
        </w:r>
        <w:r>
          <w:rPr>
            <w:noProof/>
            <w:webHidden/>
          </w:rPr>
          <w:instrText xml:space="preserve"> PAGEREF _Toc9262595 \h </w:instrText>
        </w:r>
        <w:r>
          <w:rPr>
            <w:noProof/>
            <w:webHidden/>
          </w:rPr>
        </w:r>
        <w:r>
          <w:rPr>
            <w:noProof/>
            <w:webHidden/>
          </w:rPr>
          <w:fldChar w:fldCharType="separate"/>
        </w:r>
        <w:r>
          <w:rPr>
            <w:noProof/>
            <w:webHidden/>
          </w:rPr>
          <w:t>11</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596" w:history="1">
        <w:r w:rsidRPr="005C24A8">
          <w:rPr>
            <w:rStyle w:val="aa"/>
            <w:noProof/>
          </w:rPr>
          <w:t>2.3</w:t>
        </w:r>
        <w:r w:rsidRPr="005C24A8">
          <w:rPr>
            <w:rStyle w:val="aa"/>
            <w:rFonts w:hint="eastAsia"/>
            <w:noProof/>
          </w:rPr>
          <w:t>活动定制系统数据流图</w:t>
        </w:r>
        <w:r>
          <w:rPr>
            <w:noProof/>
            <w:webHidden/>
          </w:rPr>
          <w:tab/>
        </w:r>
        <w:r>
          <w:rPr>
            <w:noProof/>
            <w:webHidden/>
          </w:rPr>
          <w:fldChar w:fldCharType="begin"/>
        </w:r>
        <w:r>
          <w:rPr>
            <w:noProof/>
            <w:webHidden/>
          </w:rPr>
          <w:instrText xml:space="preserve"> PAGEREF _Toc9262596 \h </w:instrText>
        </w:r>
        <w:r>
          <w:rPr>
            <w:noProof/>
            <w:webHidden/>
          </w:rPr>
        </w:r>
        <w:r>
          <w:rPr>
            <w:noProof/>
            <w:webHidden/>
          </w:rPr>
          <w:fldChar w:fldCharType="separate"/>
        </w:r>
        <w:r>
          <w:rPr>
            <w:noProof/>
            <w:webHidden/>
          </w:rPr>
          <w:t>12</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97" w:history="1">
        <w:r w:rsidRPr="005C24A8">
          <w:rPr>
            <w:rStyle w:val="aa"/>
            <w:noProof/>
          </w:rPr>
          <w:t>2.3.1</w:t>
        </w:r>
        <w:r w:rsidRPr="005C24A8">
          <w:rPr>
            <w:rStyle w:val="aa"/>
            <w:rFonts w:hint="eastAsia"/>
            <w:noProof/>
          </w:rPr>
          <w:t>顶层数据流图</w:t>
        </w:r>
        <w:r>
          <w:rPr>
            <w:noProof/>
            <w:webHidden/>
          </w:rPr>
          <w:tab/>
        </w:r>
        <w:r>
          <w:rPr>
            <w:noProof/>
            <w:webHidden/>
          </w:rPr>
          <w:fldChar w:fldCharType="begin"/>
        </w:r>
        <w:r>
          <w:rPr>
            <w:noProof/>
            <w:webHidden/>
          </w:rPr>
          <w:instrText xml:space="preserve"> PAGEREF _Toc9262597 \h </w:instrText>
        </w:r>
        <w:r>
          <w:rPr>
            <w:noProof/>
            <w:webHidden/>
          </w:rPr>
        </w:r>
        <w:r>
          <w:rPr>
            <w:noProof/>
            <w:webHidden/>
          </w:rPr>
          <w:fldChar w:fldCharType="separate"/>
        </w:r>
        <w:r>
          <w:rPr>
            <w:noProof/>
            <w:webHidden/>
          </w:rPr>
          <w:t>12</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598" w:history="1">
        <w:r w:rsidRPr="005C24A8">
          <w:rPr>
            <w:rStyle w:val="aa"/>
            <w:noProof/>
          </w:rPr>
          <w:t>2.3.2</w:t>
        </w:r>
        <w:r w:rsidRPr="005C24A8">
          <w:rPr>
            <w:rStyle w:val="aa"/>
            <w:rFonts w:hint="eastAsia"/>
            <w:noProof/>
          </w:rPr>
          <w:t>一层数据流图</w:t>
        </w:r>
        <w:r>
          <w:rPr>
            <w:noProof/>
            <w:webHidden/>
          </w:rPr>
          <w:tab/>
        </w:r>
        <w:r>
          <w:rPr>
            <w:noProof/>
            <w:webHidden/>
          </w:rPr>
          <w:fldChar w:fldCharType="begin"/>
        </w:r>
        <w:r>
          <w:rPr>
            <w:noProof/>
            <w:webHidden/>
          </w:rPr>
          <w:instrText xml:space="preserve"> PAGEREF _Toc9262598 \h </w:instrText>
        </w:r>
        <w:r>
          <w:rPr>
            <w:noProof/>
            <w:webHidden/>
          </w:rPr>
        </w:r>
        <w:r>
          <w:rPr>
            <w:noProof/>
            <w:webHidden/>
          </w:rPr>
          <w:fldChar w:fldCharType="separate"/>
        </w:r>
        <w:r>
          <w:rPr>
            <w:noProof/>
            <w:webHidden/>
          </w:rPr>
          <w:t>12</w:t>
        </w:r>
        <w:r>
          <w:rPr>
            <w:noProof/>
            <w:webHidden/>
          </w:rPr>
          <w:fldChar w:fldCharType="end"/>
        </w:r>
      </w:hyperlink>
    </w:p>
    <w:p w:rsidR="007E42E9" w:rsidRDefault="007E42E9">
      <w:pPr>
        <w:pStyle w:val="10"/>
        <w:tabs>
          <w:tab w:val="right" w:leader="dot" w:pos="9060"/>
        </w:tabs>
        <w:rPr>
          <w:rFonts w:eastAsiaTheme="minorEastAsia"/>
          <w:noProof/>
          <w:sz w:val="21"/>
        </w:rPr>
      </w:pPr>
      <w:hyperlink w:anchor="_Toc9262599" w:history="1">
        <w:r w:rsidRPr="007E42E9">
          <w:rPr>
            <w:rStyle w:val="Char4"/>
            <w:rFonts w:hint="eastAsia"/>
          </w:rPr>
          <w:t>第三章、概要设计</w:t>
        </w:r>
        <w:r>
          <w:rPr>
            <w:noProof/>
            <w:webHidden/>
          </w:rPr>
          <w:tab/>
        </w:r>
        <w:r>
          <w:rPr>
            <w:noProof/>
            <w:webHidden/>
          </w:rPr>
          <w:fldChar w:fldCharType="begin"/>
        </w:r>
        <w:r>
          <w:rPr>
            <w:noProof/>
            <w:webHidden/>
          </w:rPr>
          <w:instrText xml:space="preserve"> PAGEREF _Toc9262599 \h </w:instrText>
        </w:r>
        <w:r>
          <w:rPr>
            <w:noProof/>
            <w:webHidden/>
          </w:rPr>
        </w:r>
        <w:r>
          <w:rPr>
            <w:noProof/>
            <w:webHidden/>
          </w:rPr>
          <w:fldChar w:fldCharType="separate"/>
        </w:r>
        <w:r>
          <w:rPr>
            <w:noProof/>
            <w:webHidden/>
          </w:rPr>
          <w:t>13</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00" w:history="1">
        <w:r w:rsidRPr="005C24A8">
          <w:rPr>
            <w:rStyle w:val="aa"/>
            <w:noProof/>
          </w:rPr>
          <w:t>3.1</w:t>
        </w:r>
        <w:r w:rsidRPr="005C24A8">
          <w:rPr>
            <w:rStyle w:val="aa"/>
            <w:rFonts w:hint="eastAsia"/>
            <w:noProof/>
          </w:rPr>
          <w:t>活动定制系统模块划分</w:t>
        </w:r>
        <w:r>
          <w:rPr>
            <w:noProof/>
            <w:webHidden/>
          </w:rPr>
          <w:tab/>
        </w:r>
        <w:r>
          <w:rPr>
            <w:noProof/>
            <w:webHidden/>
          </w:rPr>
          <w:fldChar w:fldCharType="begin"/>
        </w:r>
        <w:r>
          <w:rPr>
            <w:noProof/>
            <w:webHidden/>
          </w:rPr>
          <w:instrText xml:space="preserve"> PAGEREF _Toc9262600 \h </w:instrText>
        </w:r>
        <w:r>
          <w:rPr>
            <w:noProof/>
            <w:webHidden/>
          </w:rPr>
        </w:r>
        <w:r>
          <w:rPr>
            <w:noProof/>
            <w:webHidden/>
          </w:rPr>
          <w:fldChar w:fldCharType="separate"/>
        </w:r>
        <w:r>
          <w:rPr>
            <w:noProof/>
            <w:webHidden/>
          </w:rPr>
          <w:t>13</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01" w:history="1">
        <w:r w:rsidRPr="005C24A8">
          <w:rPr>
            <w:rStyle w:val="aa"/>
            <w:noProof/>
          </w:rPr>
          <w:t>3.1.1</w:t>
        </w:r>
        <w:r w:rsidRPr="005C24A8">
          <w:rPr>
            <w:rStyle w:val="aa"/>
            <w:rFonts w:hint="eastAsia"/>
            <w:noProof/>
          </w:rPr>
          <w:t>后台管理员登录注册模块</w:t>
        </w:r>
        <w:r>
          <w:rPr>
            <w:noProof/>
            <w:webHidden/>
          </w:rPr>
          <w:tab/>
        </w:r>
        <w:r>
          <w:rPr>
            <w:noProof/>
            <w:webHidden/>
          </w:rPr>
          <w:fldChar w:fldCharType="begin"/>
        </w:r>
        <w:r>
          <w:rPr>
            <w:noProof/>
            <w:webHidden/>
          </w:rPr>
          <w:instrText xml:space="preserve"> PAGEREF _Toc9262601 \h </w:instrText>
        </w:r>
        <w:r>
          <w:rPr>
            <w:noProof/>
            <w:webHidden/>
          </w:rPr>
        </w:r>
        <w:r>
          <w:rPr>
            <w:noProof/>
            <w:webHidden/>
          </w:rPr>
          <w:fldChar w:fldCharType="separate"/>
        </w:r>
        <w:r>
          <w:rPr>
            <w:noProof/>
            <w:webHidden/>
          </w:rPr>
          <w:t>14</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02" w:history="1">
        <w:r w:rsidRPr="005C24A8">
          <w:rPr>
            <w:rStyle w:val="aa"/>
            <w:noProof/>
          </w:rPr>
          <w:t>3.1.2</w:t>
        </w:r>
        <w:r w:rsidRPr="005C24A8">
          <w:rPr>
            <w:rStyle w:val="aa"/>
            <w:rFonts w:hint="eastAsia"/>
            <w:noProof/>
          </w:rPr>
          <w:t>优惠券活动模块</w:t>
        </w:r>
        <w:r>
          <w:rPr>
            <w:noProof/>
            <w:webHidden/>
          </w:rPr>
          <w:tab/>
        </w:r>
        <w:r>
          <w:rPr>
            <w:noProof/>
            <w:webHidden/>
          </w:rPr>
          <w:fldChar w:fldCharType="begin"/>
        </w:r>
        <w:r>
          <w:rPr>
            <w:noProof/>
            <w:webHidden/>
          </w:rPr>
          <w:instrText xml:space="preserve"> PAGEREF _Toc9262602 \h </w:instrText>
        </w:r>
        <w:r>
          <w:rPr>
            <w:noProof/>
            <w:webHidden/>
          </w:rPr>
        </w:r>
        <w:r>
          <w:rPr>
            <w:noProof/>
            <w:webHidden/>
          </w:rPr>
          <w:fldChar w:fldCharType="separate"/>
        </w:r>
        <w:r>
          <w:rPr>
            <w:noProof/>
            <w:webHidden/>
          </w:rPr>
          <w:t>17</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03" w:history="1">
        <w:r w:rsidRPr="005C24A8">
          <w:rPr>
            <w:rStyle w:val="aa"/>
            <w:noProof/>
          </w:rPr>
          <w:t>3.1.3</w:t>
        </w:r>
        <w:r w:rsidRPr="005C24A8">
          <w:rPr>
            <w:rStyle w:val="aa"/>
            <w:rFonts w:hint="eastAsia"/>
            <w:noProof/>
          </w:rPr>
          <w:t>转盘活动模块</w:t>
        </w:r>
        <w:r>
          <w:rPr>
            <w:noProof/>
            <w:webHidden/>
          </w:rPr>
          <w:tab/>
        </w:r>
        <w:r>
          <w:rPr>
            <w:noProof/>
            <w:webHidden/>
          </w:rPr>
          <w:fldChar w:fldCharType="begin"/>
        </w:r>
        <w:r>
          <w:rPr>
            <w:noProof/>
            <w:webHidden/>
          </w:rPr>
          <w:instrText xml:space="preserve"> PAGEREF _Toc9262603 \h </w:instrText>
        </w:r>
        <w:r>
          <w:rPr>
            <w:noProof/>
            <w:webHidden/>
          </w:rPr>
        </w:r>
        <w:r>
          <w:rPr>
            <w:noProof/>
            <w:webHidden/>
          </w:rPr>
          <w:fldChar w:fldCharType="separate"/>
        </w:r>
        <w:r>
          <w:rPr>
            <w:noProof/>
            <w:webHidden/>
          </w:rPr>
          <w:t>20</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04" w:history="1">
        <w:r w:rsidRPr="005C24A8">
          <w:rPr>
            <w:rStyle w:val="aa"/>
            <w:noProof/>
          </w:rPr>
          <w:t>3.1.4</w:t>
        </w:r>
        <w:r w:rsidRPr="005C24A8">
          <w:rPr>
            <w:rStyle w:val="aa"/>
            <w:rFonts w:hint="eastAsia"/>
            <w:noProof/>
          </w:rPr>
          <w:t>活动统计模块</w:t>
        </w:r>
        <w:r>
          <w:rPr>
            <w:noProof/>
            <w:webHidden/>
          </w:rPr>
          <w:tab/>
        </w:r>
        <w:r>
          <w:rPr>
            <w:noProof/>
            <w:webHidden/>
          </w:rPr>
          <w:fldChar w:fldCharType="begin"/>
        </w:r>
        <w:r>
          <w:rPr>
            <w:noProof/>
            <w:webHidden/>
          </w:rPr>
          <w:instrText xml:space="preserve"> PAGEREF _Toc9262604 \h </w:instrText>
        </w:r>
        <w:r>
          <w:rPr>
            <w:noProof/>
            <w:webHidden/>
          </w:rPr>
        </w:r>
        <w:r>
          <w:rPr>
            <w:noProof/>
            <w:webHidden/>
          </w:rPr>
          <w:fldChar w:fldCharType="separate"/>
        </w:r>
        <w:r>
          <w:rPr>
            <w:noProof/>
            <w:webHidden/>
          </w:rPr>
          <w:t>26</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05" w:history="1">
        <w:r w:rsidRPr="005C24A8">
          <w:rPr>
            <w:rStyle w:val="aa"/>
            <w:noProof/>
          </w:rPr>
          <w:t>3.1.5</w:t>
        </w:r>
        <w:r w:rsidRPr="005C24A8">
          <w:rPr>
            <w:rStyle w:val="aa"/>
            <w:rFonts w:hint="eastAsia"/>
            <w:noProof/>
          </w:rPr>
          <w:t>活动日志模块</w:t>
        </w:r>
        <w:r>
          <w:rPr>
            <w:noProof/>
            <w:webHidden/>
          </w:rPr>
          <w:tab/>
        </w:r>
        <w:r>
          <w:rPr>
            <w:noProof/>
            <w:webHidden/>
          </w:rPr>
          <w:fldChar w:fldCharType="begin"/>
        </w:r>
        <w:r>
          <w:rPr>
            <w:noProof/>
            <w:webHidden/>
          </w:rPr>
          <w:instrText xml:space="preserve"> PAGEREF _Toc9262605 \h </w:instrText>
        </w:r>
        <w:r>
          <w:rPr>
            <w:noProof/>
            <w:webHidden/>
          </w:rPr>
        </w:r>
        <w:r>
          <w:rPr>
            <w:noProof/>
            <w:webHidden/>
          </w:rPr>
          <w:fldChar w:fldCharType="separate"/>
        </w:r>
        <w:r>
          <w:rPr>
            <w:noProof/>
            <w:webHidden/>
          </w:rPr>
          <w:t>27</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06" w:history="1">
        <w:r w:rsidRPr="005C24A8">
          <w:rPr>
            <w:rStyle w:val="aa"/>
            <w:noProof/>
          </w:rPr>
          <w:t>3.1.6</w:t>
        </w:r>
        <w:r w:rsidRPr="005C24A8">
          <w:rPr>
            <w:rStyle w:val="aa"/>
            <w:rFonts w:hint="eastAsia"/>
            <w:noProof/>
          </w:rPr>
          <w:t>优惠券活动前台模块</w:t>
        </w:r>
        <w:r>
          <w:rPr>
            <w:noProof/>
            <w:webHidden/>
          </w:rPr>
          <w:tab/>
        </w:r>
        <w:r>
          <w:rPr>
            <w:noProof/>
            <w:webHidden/>
          </w:rPr>
          <w:fldChar w:fldCharType="begin"/>
        </w:r>
        <w:r>
          <w:rPr>
            <w:noProof/>
            <w:webHidden/>
          </w:rPr>
          <w:instrText xml:space="preserve"> PAGEREF _Toc9262606 \h </w:instrText>
        </w:r>
        <w:r>
          <w:rPr>
            <w:noProof/>
            <w:webHidden/>
          </w:rPr>
        </w:r>
        <w:r>
          <w:rPr>
            <w:noProof/>
            <w:webHidden/>
          </w:rPr>
          <w:fldChar w:fldCharType="separate"/>
        </w:r>
        <w:r>
          <w:rPr>
            <w:noProof/>
            <w:webHidden/>
          </w:rPr>
          <w:t>27</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07" w:history="1">
        <w:r w:rsidRPr="005C24A8">
          <w:rPr>
            <w:rStyle w:val="aa"/>
            <w:noProof/>
          </w:rPr>
          <w:t>3.1.7</w:t>
        </w:r>
        <w:r w:rsidRPr="005C24A8">
          <w:rPr>
            <w:rStyle w:val="aa"/>
            <w:rFonts w:hint="eastAsia"/>
            <w:noProof/>
          </w:rPr>
          <w:t>转盘活动前台模块</w:t>
        </w:r>
        <w:r>
          <w:rPr>
            <w:noProof/>
            <w:webHidden/>
          </w:rPr>
          <w:tab/>
        </w:r>
        <w:r>
          <w:rPr>
            <w:noProof/>
            <w:webHidden/>
          </w:rPr>
          <w:fldChar w:fldCharType="begin"/>
        </w:r>
        <w:r>
          <w:rPr>
            <w:noProof/>
            <w:webHidden/>
          </w:rPr>
          <w:instrText xml:space="preserve"> PAGEREF _Toc9262607 \h </w:instrText>
        </w:r>
        <w:r>
          <w:rPr>
            <w:noProof/>
            <w:webHidden/>
          </w:rPr>
        </w:r>
        <w:r>
          <w:rPr>
            <w:noProof/>
            <w:webHidden/>
          </w:rPr>
          <w:fldChar w:fldCharType="separate"/>
        </w:r>
        <w:r>
          <w:rPr>
            <w:noProof/>
            <w:webHidden/>
          </w:rPr>
          <w:t>28</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08" w:history="1">
        <w:r w:rsidRPr="005C24A8">
          <w:rPr>
            <w:rStyle w:val="aa"/>
            <w:noProof/>
          </w:rPr>
          <w:t>3.2</w:t>
        </w:r>
        <w:r w:rsidRPr="005C24A8">
          <w:rPr>
            <w:rStyle w:val="aa"/>
            <w:rFonts w:hint="eastAsia"/>
            <w:noProof/>
          </w:rPr>
          <w:t>数据库设计</w:t>
        </w:r>
        <w:r>
          <w:rPr>
            <w:noProof/>
            <w:webHidden/>
          </w:rPr>
          <w:tab/>
        </w:r>
        <w:r>
          <w:rPr>
            <w:noProof/>
            <w:webHidden/>
          </w:rPr>
          <w:fldChar w:fldCharType="begin"/>
        </w:r>
        <w:r>
          <w:rPr>
            <w:noProof/>
            <w:webHidden/>
          </w:rPr>
          <w:instrText xml:space="preserve"> PAGEREF _Toc9262608 \h </w:instrText>
        </w:r>
        <w:r>
          <w:rPr>
            <w:noProof/>
            <w:webHidden/>
          </w:rPr>
        </w:r>
        <w:r>
          <w:rPr>
            <w:noProof/>
            <w:webHidden/>
          </w:rPr>
          <w:fldChar w:fldCharType="separate"/>
        </w:r>
        <w:r>
          <w:rPr>
            <w:noProof/>
            <w:webHidden/>
          </w:rPr>
          <w:t>2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09" w:history="1">
        <w:r w:rsidRPr="005C24A8">
          <w:rPr>
            <w:rStyle w:val="aa"/>
            <w:noProof/>
          </w:rPr>
          <w:t>3.2.1</w:t>
        </w:r>
        <w:r w:rsidRPr="005C24A8">
          <w:rPr>
            <w:rStyle w:val="aa"/>
            <w:rFonts w:hint="eastAsia"/>
            <w:noProof/>
          </w:rPr>
          <w:t>数据字典</w:t>
        </w:r>
        <w:r>
          <w:rPr>
            <w:noProof/>
            <w:webHidden/>
          </w:rPr>
          <w:tab/>
        </w:r>
        <w:r>
          <w:rPr>
            <w:noProof/>
            <w:webHidden/>
          </w:rPr>
          <w:fldChar w:fldCharType="begin"/>
        </w:r>
        <w:r>
          <w:rPr>
            <w:noProof/>
            <w:webHidden/>
          </w:rPr>
          <w:instrText xml:space="preserve"> PAGEREF _Toc9262609 \h </w:instrText>
        </w:r>
        <w:r>
          <w:rPr>
            <w:noProof/>
            <w:webHidden/>
          </w:rPr>
        </w:r>
        <w:r>
          <w:rPr>
            <w:noProof/>
            <w:webHidden/>
          </w:rPr>
          <w:fldChar w:fldCharType="separate"/>
        </w:r>
        <w:r>
          <w:rPr>
            <w:noProof/>
            <w:webHidden/>
          </w:rPr>
          <w:t>2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10" w:history="1">
        <w:r w:rsidRPr="005C24A8">
          <w:rPr>
            <w:rStyle w:val="aa"/>
            <w:noProof/>
          </w:rPr>
          <w:t>3.2.2</w:t>
        </w:r>
        <w:r w:rsidRPr="005C24A8">
          <w:rPr>
            <w:rStyle w:val="aa"/>
            <w:rFonts w:hint="eastAsia"/>
            <w:noProof/>
          </w:rPr>
          <w:t>类图设计</w:t>
        </w:r>
        <w:r>
          <w:rPr>
            <w:noProof/>
            <w:webHidden/>
          </w:rPr>
          <w:tab/>
        </w:r>
        <w:r>
          <w:rPr>
            <w:noProof/>
            <w:webHidden/>
          </w:rPr>
          <w:fldChar w:fldCharType="begin"/>
        </w:r>
        <w:r>
          <w:rPr>
            <w:noProof/>
            <w:webHidden/>
          </w:rPr>
          <w:instrText xml:space="preserve"> PAGEREF _Toc9262610 \h </w:instrText>
        </w:r>
        <w:r>
          <w:rPr>
            <w:noProof/>
            <w:webHidden/>
          </w:rPr>
        </w:r>
        <w:r>
          <w:rPr>
            <w:noProof/>
            <w:webHidden/>
          </w:rPr>
          <w:fldChar w:fldCharType="separate"/>
        </w:r>
        <w:r>
          <w:rPr>
            <w:noProof/>
            <w:webHidden/>
          </w:rPr>
          <w:t>31</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11" w:history="1">
        <w:r w:rsidRPr="005C24A8">
          <w:rPr>
            <w:rStyle w:val="aa"/>
            <w:noProof/>
          </w:rPr>
          <w:t>3.2.3</w:t>
        </w:r>
        <w:r w:rsidRPr="005C24A8">
          <w:rPr>
            <w:rStyle w:val="aa"/>
            <w:rFonts w:hint="eastAsia"/>
            <w:noProof/>
          </w:rPr>
          <w:t>数据表</w:t>
        </w:r>
        <w:r>
          <w:rPr>
            <w:noProof/>
            <w:webHidden/>
          </w:rPr>
          <w:tab/>
        </w:r>
        <w:r>
          <w:rPr>
            <w:noProof/>
            <w:webHidden/>
          </w:rPr>
          <w:fldChar w:fldCharType="begin"/>
        </w:r>
        <w:r>
          <w:rPr>
            <w:noProof/>
            <w:webHidden/>
          </w:rPr>
          <w:instrText xml:space="preserve"> PAGEREF _Toc9262611 \h </w:instrText>
        </w:r>
        <w:r>
          <w:rPr>
            <w:noProof/>
            <w:webHidden/>
          </w:rPr>
        </w:r>
        <w:r>
          <w:rPr>
            <w:noProof/>
            <w:webHidden/>
          </w:rPr>
          <w:fldChar w:fldCharType="separate"/>
        </w:r>
        <w:r>
          <w:rPr>
            <w:noProof/>
            <w:webHidden/>
          </w:rPr>
          <w:t>33</w:t>
        </w:r>
        <w:r>
          <w:rPr>
            <w:noProof/>
            <w:webHidden/>
          </w:rPr>
          <w:fldChar w:fldCharType="end"/>
        </w:r>
      </w:hyperlink>
    </w:p>
    <w:p w:rsidR="007E42E9" w:rsidRDefault="007E42E9">
      <w:pPr>
        <w:pStyle w:val="10"/>
        <w:tabs>
          <w:tab w:val="right" w:leader="dot" w:pos="9060"/>
        </w:tabs>
        <w:rPr>
          <w:rFonts w:eastAsiaTheme="minorEastAsia"/>
          <w:noProof/>
          <w:sz w:val="21"/>
        </w:rPr>
      </w:pPr>
      <w:hyperlink w:anchor="_Toc9262612" w:history="1">
        <w:r w:rsidRPr="007E42E9">
          <w:rPr>
            <w:rStyle w:val="Char4"/>
            <w:rFonts w:hint="eastAsia"/>
          </w:rPr>
          <w:t>第四章</w:t>
        </w:r>
        <w:r w:rsidRPr="007E42E9">
          <w:rPr>
            <w:rStyle w:val="Char4"/>
          </w:rPr>
          <w:t xml:space="preserve"> </w:t>
        </w:r>
        <w:r w:rsidRPr="007E42E9">
          <w:rPr>
            <w:rStyle w:val="Char4"/>
            <w:rFonts w:hint="eastAsia"/>
          </w:rPr>
          <w:t>详细设计</w:t>
        </w:r>
        <w:r>
          <w:rPr>
            <w:noProof/>
            <w:webHidden/>
          </w:rPr>
          <w:tab/>
        </w:r>
        <w:r>
          <w:rPr>
            <w:noProof/>
            <w:webHidden/>
          </w:rPr>
          <w:fldChar w:fldCharType="begin"/>
        </w:r>
        <w:r>
          <w:rPr>
            <w:noProof/>
            <w:webHidden/>
          </w:rPr>
          <w:instrText xml:space="preserve"> PAGEREF _Toc9262612 \h </w:instrText>
        </w:r>
        <w:r>
          <w:rPr>
            <w:noProof/>
            <w:webHidden/>
          </w:rPr>
        </w:r>
        <w:r>
          <w:rPr>
            <w:noProof/>
            <w:webHidden/>
          </w:rPr>
          <w:fldChar w:fldCharType="separate"/>
        </w:r>
        <w:r>
          <w:rPr>
            <w:noProof/>
            <w:webHidden/>
          </w:rPr>
          <w:t>35</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13" w:history="1">
        <w:r w:rsidRPr="005C24A8">
          <w:rPr>
            <w:rStyle w:val="aa"/>
            <w:noProof/>
          </w:rPr>
          <w:t>4.1</w:t>
        </w:r>
        <w:r w:rsidRPr="005C24A8">
          <w:rPr>
            <w:rStyle w:val="aa"/>
            <w:rFonts w:hint="eastAsia"/>
            <w:noProof/>
          </w:rPr>
          <w:t>概述</w:t>
        </w:r>
        <w:r>
          <w:rPr>
            <w:noProof/>
            <w:webHidden/>
          </w:rPr>
          <w:tab/>
        </w:r>
        <w:r>
          <w:rPr>
            <w:noProof/>
            <w:webHidden/>
          </w:rPr>
          <w:fldChar w:fldCharType="begin"/>
        </w:r>
        <w:r>
          <w:rPr>
            <w:noProof/>
            <w:webHidden/>
          </w:rPr>
          <w:instrText xml:space="preserve"> PAGEREF _Toc9262613 \h </w:instrText>
        </w:r>
        <w:r>
          <w:rPr>
            <w:noProof/>
            <w:webHidden/>
          </w:rPr>
        </w:r>
        <w:r>
          <w:rPr>
            <w:noProof/>
            <w:webHidden/>
          </w:rPr>
          <w:fldChar w:fldCharType="separate"/>
        </w:r>
        <w:r>
          <w:rPr>
            <w:noProof/>
            <w:webHidden/>
          </w:rPr>
          <w:t>35</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14" w:history="1">
        <w:r w:rsidRPr="005C24A8">
          <w:rPr>
            <w:rStyle w:val="aa"/>
            <w:noProof/>
          </w:rPr>
          <w:t>4.2</w:t>
        </w:r>
        <w:r w:rsidRPr="005C24A8">
          <w:rPr>
            <w:rStyle w:val="aa"/>
            <w:rFonts w:hint="eastAsia"/>
            <w:noProof/>
          </w:rPr>
          <w:t>登录功能</w:t>
        </w:r>
        <w:r>
          <w:rPr>
            <w:noProof/>
            <w:webHidden/>
          </w:rPr>
          <w:tab/>
        </w:r>
        <w:r>
          <w:rPr>
            <w:noProof/>
            <w:webHidden/>
          </w:rPr>
          <w:fldChar w:fldCharType="begin"/>
        </w:r>
        <w:r>
          <w:rPr>
            <w:noProof/>
            <w:webHidden/>
          </w:rPr>
          <w:instrText xml:space="preserve"> PAGEREF _Toc9262614 \h </w:instrText>
        </w:r>
        <w:r>
          <w:rPr>
            <w:noProof/>
            <w:webHidden/>
          </w:rPr>
        </w:r>
        <w:r>
          <w:rPr>
            <w:noProof/>
            <w:webHidden/>
          </w:rPr>
          <w:fldChar w:fldCharType="separate"/>
        </w:r>
        <w:r>
          <w:rPr>
            <w:noProof/>
            <w:webHidden/>
          </w:rPr>
          <w:t>35</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15" w:history="1">
        <w:r w:rsidRPr="005C24A8">
          <w:rPr>
            <w:rStyle w:val="aa"/>
            <w:noProof/>
          </w:rPr>
          <w:t>4.3</w:t>
        </w:r>
        <w:r w:rsidRPr="005C24A8">
          <w:rPr>
            <w:rStyle w:val="aa"/>
            <w:rFonts w:hint="eastAsia"/>
            <w:noProof/>
          </w:rPr>
          <w:t>注册功能设计</w:t>
        </w:r>
        <w:r>
          <w:rPr>
            <w:noProof/>
            <w:webHidden/>
          </w:rPr>
          <w:tab/>
        </w:r>
        <w:r>
          <w:rPr>
            <w:noProof/>
            <w:webHidden/>
          </w:rPr>
          <w:fldChar w:fldCharType="begin"/>
        </w:r>
        <w:r>
          <w:rPr>
            <w:noProof/>
            <w:webHidden/>
          </w:rPr>
          <w:instrText xml:space="preserve"> PAGEREF _Toc9262615 \h </w:instrText>
        </w:r>
        <w:r>
          <w:rPr>
            <w:noProof/>
            <w:webHidden/>
          </w:rPr>
        </w:r>
        <w:r>
          <w:rPr>
            <w:noProof/>
            <w:webHidden/>
          </w:rPr>
          <w:fldChar w:fldCharType="separate"/>
        </w:r>
        <w:r>
          <w:rPr>
            <w:noProof/>
            <w:webHidden/>
          </w:rPr>
          <w:t>36</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16" w:history="1">
        <w:r w:rsidRPr="005C24A8">
          <w:rPr>
            <w:rStyle w:val="aa"/>
            <w:noProof/>
          </w:rPr>
          <w:t>4.3.1</w:t>
        </w:r>
        <w:r w:rsidRPr="005C24A8">
          <w:rPr>
            <w:rStyle w:val="aa"/>
            <w:rFonts w:hint="eastAsia"/>
            <w:noProof/>
          </w:rPr>
          <w:t>注册功能设计</w:t>
        </w:r>
        <w:r>
          <w:rPr>
            <w:noProof/>
            <w:webHidden/>
          </w:rPr>
          <w:tab/>
        </w:r>
        <w:r>
          <w:rPr>
            <w:noProof/>
            <w:webHidden/>
          </w:rPr>
          <w:fldChar w:fldCharType="begin"/>
        </w:r>
        <w:r>
          <w:rPr>
            <w:noProof/>
            <w:webHidden/>
          </w:rPr>
          <w:instrText xml:space="preserve"> PAGEREF _Toc9262616 \h </w:instrText>
        </w:r>
        <w:r>
          <w:rPr>
            <w:noProof/>
            <w:webHidden/>
          </w:rPr>
        </w:r>
        <w:r>
          <w:rPr>
            <w:noProof/>
            <w:webHidden/>
          </w:rPr>
          <w:fldChar w:fldCharType="separate"/>
        </w:r>
        <w:r>
          <w:rPr>
            <w:noProof/>
            <w:webHidden/>
          </w:rPr>
          <w:t>36</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17" w:history="1">
        <w:r w:rsidRPr="005C24A8">
          <w:rPr>
            <w:rStyle w:val="aa"/>
            <w:noProof/>
          </w:rPr>
          <w:t>4.3.2</w:t>
        </w:r>
        <w:r w:rsidRPr="005C24A8">
          <w:rPr>
            <w:rStyle w:val="aa"/>
            <w:rFonts w:hint="eastAsia"/>
            <w:noProof/>
          </w:rPr>
          <w:t>注册功能时序图</w:t>
        </w:r>
        <w:r>
          <w:rPr>
            <w:noProof/>
            <w:webHidden/>
          </w:rPr>
          <w:tab/>
        </w:r>
        <w:r>
          <w:rPr>
            <w:noProof/>
            <w:webHidden/>
          </w:rPr>
          <w:fldChar w:fldCharType="begin"/>
        </w:r>
        <w:r>
          <w:rPr>
            <w:noProof/>
            <w:webHidden/>
          </w:rPr>
          <w:instrText xml:space="preserve"> PAGEREF _Toc9262617 \h </w:instrText>
        </w:r>
        <w:r>
          <w:rPr>
            <w:noProof/>
            <w:webHidden/>
          </w:rPr>
        </w:r>
        <w:r>
          <w:rPr>
            <w:noProof/>
            <w:webHidden/>
          </w:rPr>
          <w:fldChar w:fldCharType="separate"/>
        </w:r>
        <w:r>
          <w:rPr>
            <w:noProof/>
            <w:webHidden/>
          </w:rPr>
          <w:t>37</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18" w:history="1">
        <w:r w:rsidRPr="005C24A8">
          <w:rPr>
            <w:rStyle w:val="aa"/>
            <w:noProof/>
          </w:rPr>
          <w:t>4.4</w:t>
        </w:r>
        <w:r w:rsidRPr="005C24A8">
          <w:rPr>
            <w:rStyle w:val="aa"/>
            <w:rFonts w:hint="eastAsia"/>
            <w:noProof/>
          </w:rPr>
          <w:t>添加转盘活动功能</w:t>
        </w:r>
        <w:r>
          <w:rPr>
            <w:noProof/>
            <w:webHidden/>
          </w:rPr>
          <w:tab/>
        </w:r>
        <w:r>
          <w:rPr>
            <w:noProof/>
            <w:webHidden/>
          </w:rPr>
          <w:fldChar w:fldCharType="begin"/>
        </w:r>
        <w:r>
          <w:rPr>
            <w:noProof/>
            <w:webHidden/>
          </w:rPr>
          <w:instrText xml:space="preserve"> PAGEREF _Toc9262618 \h </w:instrText>
        </w:r>
        <w:r>
          <w:rPr>
            <w:noProof/>
            <w:webHidden/>
          </w:rPr>
        </w:r>
        <w:r>
          <w:rPr>
            <w:noProof/>
            <w:webHidden/>
          </w:rPr>
          <w:fldChar w:fldCharType="separate"/>
        </w:r>
        <w:r>
          <w:rPr>
            <w:noProof/>
            <w:webHidden/>
          </w:rPr>
          <w:t>37</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19" w:history="1">
        <w:r w:rsidRPr="005C24A8">
          <w:rPr>
            <w:rStyle w:val="aa"/>
            <w:noProof/>
          </w:rPr>
          <w:t>4.4.1</w:t>
        </w:r>
        <w:r w:rsidRPr="005C24A8">
          <w:rPr>
            <w:rStyle w:val="aa"/>
            <w:rFonts w:hint="eastAsia"/>
            <w:noProof/>
          </w:rPr>
          <w:t>添加转盘活动功能设计</w:t>
        </w:r>
        <w:r>
          <w:rPr>
            <w:noProof/>
            <w:webHidden/>
          </w:rPr>
          <w:tab/>
        </w:r>
        <w:r>
          <w:rPr>
            <w:noProof/>
            <w:webHidden/>
          </w:rPr>
          <w:fldChar w:fldCharType="begin"/>
        </w:r>
        <w:r>
          <w:rPr>
            <w:noProof/>
            <w:webHidden/>
          </w:rPr>
          <w:instrText xml:space="preserve"> PAGEREF _Toc9262619 \h </w:instrText>
        </w:r>
        <w:r>
          <w:rPr>
            <w:noProof/>
            <w:webHidden/>
          </w:rPr>
        </w:r>
        <w:r>
          <w:rPr>
            <w:noProof/>
            <w:webHidden/>
          </w:rPr>
          <w:fldChar w:fldCharType="separate"/>
        </w:r>
        <w:r>
          <w:rPr>
            <w:noProof/>
            <w:webHidden/>
          </w:rPr>
          <w:t>37</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20" w:history="1">
        <w:r w:rsidRPr="005C24A8">
          <w:rPr>
            <w:rStyle w:val="aa"/>
            <w:noProof/>
          </w:rPr>
          <w:t>4.4.2</w:t>
        </w:r>
        <w:r w:rsidRPr="005C24A8">
          <w:rPr>
            <w:rStyle w:val="aa"/>
            <w:rFonts w:hint="eastAsia"/>
            <w:noProof/>
          </w:rPr>
          <w:t>添加转盘活动功能时序图</w:t>
        </w:r>
        <w:r>
          <w:rPr>
            <w:noProof/>
            <w:webHidden/>
          </w:rPr>
          <w:tab/>
        </w:r>
        <w:r>
          <w:rPr>
            <w:noProof/>
            <w:webHidden/>
          </w:rPr>
          <w:fldChar w:fldCharType="begin"/>
        </w:r>
        <w:r>
          <w:rPr>
            <w:noProof/>
            <w:webHidden/>
          </w:rPr>
          <w:instrText xml:space="preserve"> PAGEREF _Toc9262620 \h </w:instrText>
        </w:r>
        <w:r>
          <w:rPr>
            <w:noProof/>
            <w:webHidden/>
          </w:rPr>
        </w:r>
        <w:r>
          <w:rPr>
            <w:noProof/>
            <w:webHidden/>
          </w:rPr>
          <w:fldChar w:fldCharType="separate"/>
        </w:r>
        <w:r>
          <w:rPr>
            <w:noProof/>
            <w:webHidden/>
          </w:rPr>
          <w:t>38</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21" w:history="1">
        <w:r w:rsidRPr="005C24A8">
          <w:rPr>
            <w:rStyle w:val="aa"/>
            <w:noProof/>
          </w:rPr>
          <w:t>4.5</w:t>
        </w:r>
        <w:r w:rsidRPr="005C24A8">
          <w:rPr>
            <w:rStyle w:val="aa"/>
            <w:rFonts w:hint="eastAsia"/>
            <w:noProof/>
          </w:rPr>
          <w:t>添加转盘奖项功能</w:t>
        </w:r>
        <w:r>
          <w:rPr>
            <w:noProof/>
            <w:webHidden/>
          </w:rPr>
          <w:tab/>
        </w:r>
        <w:r>
          <w:rPr>
            <w:noProof/>
            <w:webHidden/>
          </w:rPr>
          <w:fldChar w:fldCharType="begin"/>
        </w:r>
        <w:r>
          <w:rPr>
            <w:noProof/>
            <w:webHidden/>
          </w:rPr>
          <w:instrText xml:space="preserve"> PAGEREF _Toc9262621 \h </w:instrText>
        </w:r>
        <w:r>
          <w:rPr>
            <w:noProof/>
            <w:webHidden/>
          </w:rPr>
        </w:r>
        <w:r>
          <w:rPr>
            <w:noProof/>
            <w:webHidden/>
          </w:rPr>
          <w:fldChar w:fldCharType="separate"/>
        </w:r>
        <w:r>
          <w:rPr>
            <w:noProof/>
            <w:webHidden/>
          </w:rPr>
          <w:t>38</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22" w:history="1">
        <w:r w:rsidRPr="005C24A8">
          <w:rPr>
            <w:rStyle w:val="aa"/>
            <w:noProof/>
          </w:rPr>
          <w:t>4.5.1</w:t>
        </w:r>
        <w:r w:rsidRPr="005C24A8">
          <w:rPr>
            <w:rStyle w:val="aa"/>
            <w:rFonts w:hint="eastAsia"/>
            <w:noProof/>
          </w:rPr>
          <w:t>添加转盘奖项功能设计</w:t>
        </w:r>
        <w:r>
          <w:rPr>
            <w:noProof/>
            <w:webHidden/>
          </w:rPr>
          <w:tab/>
        </w:r>
        <w:r>
          <w:rPr>
            <w:noProof/>
            <w:webHidden/>
          </w:rPr>
          <w:fldChar w:fldCharType="begin"/>
        </w:r>
        <w:r>
          <w:rPr>
            <w:noProof/>
            <w:webHidden/>
          </w:rPr>
          <w:instrText xml:space="preserve"> PAGEREF _Toc9262622 \h </w:instrText>
        </w:r>
        <w:r>
          <w:rPr>
            <w:noProof/>
            <w:webHidden/>
          </w:rPr>
        </w:r>
        <w:r>
          <w:rPr>
            <w:noProof/>
            <w:webHidden/>
          </w:rPr>
          <w:fldChar w:fldCharType="separate"/>
        </w:r>
        <w:r>
          <w:rPr>
            <w:noProof/>
            <w:webHidden/>
          </w:rPr>
          <w:t>38</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23" w:history="1">
        <w:r w:rsidRPr="005C24A8">
          <w:rPr>
            <w:rStyle w:val="aa"/>
            <w:noProof/>
          </w:rPr>
          <w:t>4.5.2</w:t>
        </w:r>
        <w:r w:rsidRPr="005C24A8">
          <w:rPr>
            <w:rStyle w:val="aa"/>
            <w:rFonts w:hint="eastAsia"/>
            <w:noProof/>
          </w:rPr>
          <w:t>添加转盘奖项功能时序图</w:t>
        </w:r>
        <w:r>
          <w:rPr>
            <w:noProof/>
            <w:webHidden/>
          </w:rPr>
          <w:tab/>
        </w:r>
        <w:r>
          <w:rPr>
            <w:noProof/>
            <w:webHidden/>
          </w:rPr>
          <w:fldChar w:fldCharType="begin"/>
        </w:r>
        <w:r>
          <w:rPr>
            <w:noProof/>
            <w:webHidden/>
          </w:rPr>
          <w:instrText xml:space="preserve"> PAGEREF _Toc9262623 \h </w:instrText>
        </w:r>
        <w:r>
          <w:rPr>
            <w:noProof/>
            <w:webHidden/>
          </w:rPr>
        </w:r>
        <w:r>
          <w:rPr>
            <w:noProof/>
            <w:webHidden/>
          </w:rPr>
          <w:fldChar w:fldCharType="separate"/>
        </w:r>
        <w:r>
          <w:rPr>
            <w:noProof/>
            <w:webHidden/>
          </w:rPr>
          <w:t>39</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24" w:history="1">
        <w:r w:rsidRPr="005C24A8">
          <w:rPr>
            <w:rStyle w:val="aa"/>
            <w:noProof/>
          </w:rPr>
          <w:t>4.6</w:t>
        </w:r>
        <w:r w:rsidRPr="005C24A8">
          <w:rPr>
            <w:rStyle w:val="aa"/>
            <w:rFonts w:hint="eastAsia"/>
            <w:noProof/>
          </w:rPr>
          <w:t>添加优惠券活动功能</w:t>
        </w:r>
        <w:r>
          <w:rPr>
            <w:noProof/>
            <w:webHidden/>
          </w:rPr>
          <w:tab/>
        </w:r>
        <w:r>
          <w:rPr>
            <w:noProof/>
            <w:webHidden/>
          </w:rPr>
          <w:fldChar w:fldCharType="begin"/>
        </w:r>
        <w:r>
          <w:rPr>
            <w:noProof/>
            <w:webHidden/>
          </w:rPr>
          <w:instrText xml:space="preserve"> PAGEREF _Toc9262624 \h </w:instrText>
        </w:r>
        <w:r>
          <w:rPr>
            <w:noProof/>
            <w:webHidden/>
          </w:rPr>
        </w:r>
        <w:r>
          <w:rPr>
            <w:noProof/>
            <w:webHidden/>
          </w:rPr>
          <w:fldChar w:fldCharType="separate"/>
        </w:r>
        <w:r>
          <w:rPr>
            <w:noProof/>
            <w:webHidden/>
          </w:rPr>
          <w:t>3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25" w:history="1">
        <w:r w:rsidRPr="005C24A8">
          <w:rPr>
            <w:rStyle w:val="aa"/>
            <w:noProof/>
          </w:rPr>
          <w:t>4.6.1</w:t>
        </w:r>
        <w:r w:rsidRPr="005C24A8">
          <w:rPr>
            <w:rStyle w:val="aa"/>
            <w:rFonts w:hint="eastAsia"/>
            <w:noProof/>
          </w:rPr>
          <w:t>添加优惠券活动功能设计</w:t>
        </w:r>
        <w:r>
          <w:rPr>
            <w:noProof/>
            <w:webHidden/>
          </w:rPr>
          <w:tab/>
        </w:r>
        <w:r>
          <w:rPr>
            <w:noProof/>
            <w:webHidden/>
          </w:rPr>
          <w:fldChar w:fldCharType="begin"/>
        </w:r>
        <w:r>
          <w:rPr>
            <w:noProof/>
            <w:webHidden/>
          </w:rPr>
          <w:instrText xml:space="preserve"> PAGEREF _Toc9262625 \h </w:instrText>
        </w:r>
        <w:r>
          <w:rPr>
            <w:noProof/>
            <w:webHidden/>
          </w:rPr>
        </w:r>
        <w:r>
          <w:rPr>
            <w:noProof/>
            <w:webHidden/>
          </w:rPr>
          <w:fldChar w:fldCharType="separate"/>
        </w:r>
        <w:r>
          <w:rPr>
            <w:noProof/>
            <w:webHidden/>
          </w:rPr>
          <w:t>3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26" w:history="1">
        <w:r w:rsidRPr="005C24A8">
          <w:rPr>
            <w:rStyle w:val="aa"/>
            <w:noProof/>
          </w:rPr>
          <w:t>4.6.2</w:t>
        </w:r>
        <w:r w:rsidRPr="005C24A8">
          <w:rPr>
            <w:rStyle w:val="aa"/>
            <w:rFonts w:hint="eastAsia"/>
            <w:noProof/>
          </w:rPr>
          <w:t>添加优惠券活动时序图</w:t>
        </w:r>
        <w:r>
          <w:rPr>
            <w:noProof/>
            <w:webHidden/>
          </w:rPr>
          <w:tab/>
        </w:r>
        <w:r>
          <w:rPr>
            <w:noProof/>
            <w:webHidden/>
          </w:rPr>
          <w:fldChar w:fldCharType="begin"/>
        </w:r>
        <w:r>
          <w:rPr>
            <w:noProof/>
            <w:webHidden/>
          </w:rPr>
          <w:instrText xml:space="preserve"> PAGEREF _Toc9262626 \h </w:instrText>
        </w:r>
        <w:r>
          <w:rPr>
            <w:noProof/>
            <w:webHidden/>
          </w:rPr>
        </w:r>
        <w:r>
          <w:rPr>
            <w:noProof/>
            <w:webHidden/>
          </w:rPr>
          <w:fldChar w:fldCharType="separate"/>
        </w:r>
        <w:r>
          <w:rPr>
            <w:noProof/>
            <w:webHidden/>
          </w:rPr>
          <w:t>40</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27" w:history="1">
        <w:r w:rsidRPr="005C24A8">
          <w:rPr>
            <w:rStyle w:val="aa"/>
            <w:noProof/>
          </w:rPr>
          <w:t>4.7</w:t>
        </w:r>
        <w:r w:rsidRPr="005C24A8">
          <w:rPr>
            <w:rStyle w:val="aa"/>
            <w:rFonts w:hint="eastAsia"/>
            <w:noProof/>
          </w:rPr>
          <w:t>查看日志功能</w:t>
        </w:r>
        <w:r>
          <w:rPr>
            <w:noProof/>
            <w:webHidden/>
          </w:rPr>
          <w:tab/>
        </w:r>
        <w:r>
          <w:rPr>
            <w:noProof/>
            <w:webHidden/>
          </w:rPr>
          <w:fldChar w:fldCharType="begin"/>
        </w:r>
        <w:r>
          <w:rPr>
            <w:noProof/>
            <w:webHidden/>
          </w:rPr>
          <w:instrText xml:space="preserve"> PAGEREF _Toc9262627 \h </w:instrText>
        </w:r>
        <w:r>
          <w:rPr>
            <w:noProof/>
            <w:webHidden/>
          </w:rPr>
        </w:r>
        <w:r>
          <w:rPr>
            <w:noProof/>
            <w:webHidden/>
          </w:rPr>
          <w:fldChar w:fldCharType="separate"/>
        </w:r>
        <w:r>
          <w:rPr>
            <w:noProof/>
            <w:webHidden/>
          </w:rPr>
          <w:t>40</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28" w:history="1">
        <w:r w:rsidRPr="005C24A8">
          <w:rPr>
            <w:rStyle w:val="aa"/>
            <w:noProof/>
          </w:rPr>
          <w:t>4.7.1</w:t>
        </w:r>
        <w:r w:rsidRPr="005C24A8">
          <w:rPr>
            <w:rStyle w:val="aa"/>
            <w:rFonts w:hint="eastAsia"/>
            <w:noProof/>
          </w:rPr>
          <w:t>查看日志功能设计</w:t>
        </w:r>
        <w:r>
          <w:rPr>
            <w:noProof/>
            <w:webHidden/>
          </w:rPr>
          <w:tab/>
        </w:r>
        <w:r>
          <w:rPr>
            <w:noProof/>
            <w:webHidden/>
          </w:rPr>
          <w:fldChar w:fldCharType="begin"/>
        </w:r>
        <w:r>
          <w:rPr>
            <w:noProof/>
            <w:webHidden/>
          </w:rPr>
          <w:instrText xml:space="preserve"> PAGEREF _Toc9262628 \h </w:instrText>
        </w:r>
        <w:r>
          <w:rPr>
            <w:noProof/>
            <w:webHidden/>
          </w:rPr>
        </w:r>
        <w:r>
          <w:rPr>
            <w:noProof/>
            <w:webHidden/>
          </w:rPr>
          <w:fldChar w:fldCharType="separate"/>
        </w:r>
        <w:r>
          <w:rPr>
            <w:noProof/>
            <w:webHidden/>
          </w:rPr>
          <w:t>40</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29" w:history="1">
        <w:r w:rsidRPr="005C24A8">
          <w:rPr>
            <w:rStyle w:val="aa"/>
            <w:noProof/>
          </w:rPr>
          <w:t>4.7.2</w:t>
        </w:r>
        <w:r w:rsidRPr="005C24A8">
          <w:rPr>
            <w:rStyle w:val="aa"/>
            <w:rFonts w:hint="eastAsia"/>
            <w:noProof/>
          </w:rPr>
          <w:t>查看日志功能时序图</w:t>
        </w:r>
        <w:r>
          <w:rPr>
            <w:noProof/>
            <w:webHidden/>
          </w:rPr>
          <w:tab/>
        </w:r>
        <w:r>
          <w:rPr>
            <w:noProof/>
            <w:webHidden/>
          </w:rPr>
          <w:fldChar w:fldCharType="begin"/>
        </w:r>
        <w:r>
          <w:rPr>
            <w:noProof/>
            <w:webHidden/>
          </w:rPr>
          <w:instrText xml:space="preserve"> PAGEREF _Toc9262629 \h </w:instrText>
        </w:r>
        <w:r>
          <w:rPr>
            <w:noProof/>
            <w:webHidden/>
          </w:rPr>
        </w:r>
        <w:r>
          <w:rPr>
            <w:noProof/>
            <w:webHidden/>
          </w:rPr>
          <w:fldChar w:fldCharType="separate"/>
        </w:r>
        <w:r>
          <w:rPr>
            <w:noProof/>
            <w:webHidden/>
          </w:rPr>
          <w:t>41</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30" w:history="1">
        <w:r w:rsidRPr="005C24A8">
          <w:rPr>
            <w:rStyle w:val="aa"/>
            <w:noProof/>
          </w:rPr>
          <w:t>4.8</w:t>
        </w:r>
        <w:r w:rsidRPr="005C24A8">
          <w:rPr>
            <w:rStyle w:val="aa"/>
            <w:rFonts w:hint="eastAsia"/>
            <w:noProof/>
          </w:rPr>
          <w:t>查看转盘活动参与情况功能</w:t>
        </w:r>
        <w:r>
          <w:rPr>
            <w:noProof/>
            <w:webHidden/>
          </w:rPr>
          <w:tab/>
        </w:r>
        <w:r>
          <w:rPr>
            <w:noProof/>
            <w:webHidden/>
          </w:rPr>
          <w:fldChar w:fldCharType="begin"/>
        </w:r>
        <w:r>
          <w:rPr>
            <w:noProof/>
            <w:webHidden/>
          </w:rPr>
          <w:instrText xml:space="preserve"> PAGEREF _Toc9262630 \h </w:instrText>
        </w:r>
        <w:r>
          <w:rPr>
            <w:noProof/>
            <w:webHidden/>
          </w:rPr>
        </w:r>
        <w:r>
          <w:rPr>
            <w:noProof/>
            <w:webHidden/>
          </w:rPr>
          <w:fldChar w:fldCharType="separate"/>
        </w:r>
        <w:r>
          <w:rPr>
            <w:noProof/>
            <w:webHidden/>
          </w:rPr>
          <w:t>41</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31" w:history="1">
        <w:r w:rsidRPr="005C24A8">
          <w:rPr>
            <w:rStyle w:val="aa"/>
            <w:noProof/>
          </w:rPr>
          <w:t>4.8.1</w:t>
        </w:r>
        <w:r w:rsidRPr="005C24A8">
          <w:rPr>
            <w:rStyle w:val="aa"/>
            <w:rFonts w:hint="eastAsia"/>
            <w:noProof/>
          </w:rPr>
          <w:t>查看转盘活动参与情况功能设计</w:t>
        </w:r>
        <w:r>
          <w:rPr>
            <w:noProof/>
            <w:webHidden/>
          </w:rPr>
          <w:tab/>
        </w:r>
        <w:r>
          <w:rPr>
            <w:noProof/>
            <w:webHidden/>
          </w:rPr>
          <w:fldChar w:fldCharType="begin"/>
        </w:r>
        <w:r>
          <w:rPr>
            <w:noProof/>
            <w:webHidden/>
          </w:rPr>
          <w:instrText xml:space="preserve"> PAGEREF _Toc9262631 \h </w:instrText>
        </w:r>
        <w:r>
          <w:rPr>
            <w:noProof/>
            <w:webHidden/>
          </w:rPr>
        </w:r>
        <w:r>
          <w:rPr>
            <w:noProof/>
            <w:webHidden/>
          </w:rPr>
          <w:fldChar w:fldCharType="separate"/>
        </w:r>
        <w:r>
          <w:rPr>
            <w:noProof/>
            <w:webHidden/>
          </w:rPr>
          <w:t>41</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32" w:history="1">
        <w:r w:rsidRPr="005C24A8">
          <w:rPr>
            <w:rStyle w:val="aa"/>
            <w:noProof/>
          </w:rPr>
          <w:t>4.8.2</w:t>
        </w:r>
        <w:r w:rsidRPr="005C24A8">
          <w:rPr>
            <w:rStyle w:val="aa"/>
            <w:rFonts w:hint="eastAsia"/>
            <w:noProof/>
          </w:rPr>
          <w:t>查看转盘活动参与情况功能时序图</w:t>
        </w:r>
        <w:r>
          <w:rPr>
            <w:noProof/>
            <w:webHidden/>
          </w:rPr>
          <w:tab/>
        </w:r>
        <w:r>
          <w:rPr>
            <w:noProof/>
            <w:webHidden/>
          </w:rPr>
          <w:fldChar w:fldCharType="begin"/>
        </w:r>
        <w:r>
          <w:rPr>
            <w:noProof/>
            <w:webHidden/>
          </w:rPr>
          <w:instrText xml:space="preserve"> PAGEREF _Toc9262632 \h </w:instrText>
        </w:r>
        <w:r>
          <w:rPr>
            <w:noProof/>
            <w:webHidden/>
          </w:rPr>
        </w:r>
        <w:r>
          <w:rPr>
            <w:noProof/>
            <w:webHidden/>
          </w:rPr>
          <w:fldChar w:fldCharType="separate"/>
        </w:r>
        <w:r>
          <w:rPr>
            <w:noProof/>
            <w:webHidden/>
          </w:rPr>
          <w:t>42</w:t>
        </w:r>
        <w:r>
          <w:rPr>
            <w:noProof/>
            <w:webHidden/>
          </w:rPr>
          <w:fldChar w:fldCharType="end"/>
        </w:r>
      </w:hyperlink>
    </w:p>
    <w:p w:rsidR="007E42E9" w:rsidRDefault="007E42E9">
      <w:pPr>
        <w:pStyle w:val="10"/>
        <w:tabs>
          <w:tab w:val="right" w:leader="dot" w:pos="9060"/>
        </w:tabs>
        <w:rPr>
          <w:rFonts w:eastAsiaTheme="minorEastAsia"/>
          <w:noProof/>
          <w:sz w:val="21"/>
        </w:rPr>
      </w:pPr>
      <w:hyperlink w:anchor="_Toc9262633" w:history="1">
        <w:r w:rsidRPr="007E42E9">
          <w:rPr>
            <w:rStyle w:val="Char4"/>
            <w:rFonts w:hint="eastAsia"/>
          </w:rPr>
          <w:t>第六章</w:t>
        </w:r>
        <w:r w:rsidRPr="007E42E9">
          <w:rPr>
            <w:rStyle w:val="Char4"/>
          </w:rPr>
          <w:t xml:space="preserve"> </w:t>
        </w:r>
        <w:r w:rsidRPr="007E42E9">
          <w:rPr>
            <w:rStyle w:val="Char4"/>
            <w:rFonts w:hint="eastAsia"/>
          </w:rPr>
          <w:t>编码及实现</w:t>
        </w:r>
        <w:r>
          <w:rPr>
            <w:noProof/>
            <w:webHidden/>
          </w:rPr>
          <w:tab/>
        </w:r>
        <w:r>
          <w:rPr>
            <w:noProof/>
            <w:webHidden/>
          </w:rPr>
          <w:fldChar w:fldCharType="begin"/>
        </w:r>
        <w:r>
          <w:rPr>
            <w:noProof/>
            <w:webHidden/>
          </w:rPr>
          <w:instrText xml:space="preserve"> PAGEREF _Toc9262633 \h </w:instrText>
        </w:r>
        <w:r>
          <w:rPr>
            <w:noProof/>
            <w:webHidden/>
          </w:rPr>
        </w:r>
        <w:r>
          <w:rPr>
            <w:noProof/>
            <w:webHidden/>
          </w:rPr>
          <w:fldChar w:fldCharType="separate"/>
        </w:r>
        <w:r>
          <w:rPr>
            <w:noProof/>
            <w:webHidden/>
          </w:rPr>
          <w:t>43</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34" w:history="1">
        <w:r w:rsidRPr="005C24A8">
          <w:rPr>
            <w:rStyle w:val="aa"/>
            <w:noProof/>
          </w:rPr>
          <w:t>6.1</w:t>
        </w:r>
        <w:r w:rsidRPr="005C24A8">
          <w:rPr>
            <w:rStyle w:val="aa"/>
            <w:rFonts w:hint="eastAsia"/>
            <w:noProof/>
          </w:rPr>
          <w:t>系统概述</w:t>
        </w:r>
        <w:r>
          <w:rPr>
            <w:noProof/>
            <w:webHidden/>
          </w:rPr>
          <w:tab/>
        </w:r>
        <w:r>
          <w:rPr>
            <w:noProof/>
            <w:webHidden/>
          </w:rPr>
          <w:fldChar w:fldCharType="begin"/>
        </w:r>
        <w:r>
          <w:rPr>
            <w:noProof/>
            <w:webHidden/>
          </w:rPr>
          <w:instrText xml:space="preserve"> PAGEREF _Toc9262634 \h </w:instrText>
        </w:r>
        <w:r>
          <w:rPr>
            <w:noProof/>
            <w:webHidden/>
          </w:rPr>
        </w:r>
        <w:r>
          <w:rPr>
            <w:noProof/>
            <w:webHidden/>
          </w:rPr>
          <w:fldChar w:fldCharType="separate"/>
        </w:r>
        <w:r>
          <w:rPr>
            <w:noProof/>
            <w:webHidden/>
          </w:rPr>
          <w:t>43</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35" w:history="1">
        <w:r w:rsidRPr="005C24A8">
          <w:rPr>
            <w:rStyle w:val="aa"/>
            <w:noProof/>
          </w:rPr>
          <w:t>6.2</w:t>
        </w:r>
        <w:r w:rsidRPr="005C24A8">
          <w:rPr>
            <w:rStyle w:val="aa"/>
            <w:rFonts w:hint="eastAsia"/>
            <w:noProof/>
          </w:rPr>
          <w:t>项目结构</w:t>
        </w:r>
        <w:r>
          <w:rPr>
            <w:noProof/>
            <w:webHidden/>
          </w:rPr>
          <w:tab/>
        </w:r>
        <w:r>
          <w:rPr>
            <w:noProof/>
            <w:webHidden/>
          </w:rPr>
          <w:fldChar w:fldCharType="begin"/>
        </w:r>
        <w:r>
          <w:rPr>
            <w:noProof/>
            <w:webHidden/>
          </w:rPr>
          <w:instrText xml:space="preserve"> PAGEREF _Toc9262635 \h </w:instrText>
        </w:r>
        <w:r>
          <w:rPr>
            <w:noProof/>
            <w:webHidden/>
          </w:rPr>
        </w:r>
        <w:r>
          <w:rPr>
            <w:noProof/>
            <w:webHidden/>
          </w:rPr>
          <w:fldChar w:fldCharType="separate"/>
        </w:r>
        <w:r>
          <w:rPr>
            <w:noProof/>
            <w:webHidden/>
          </w:rPr>
          <w:t>43</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36" w:history="1">
        <w:r w:rsidRPr="005C24A8">
          <w:rPr>
            <w:rStyle w:val="aa"/>
            <w:noProof/>
          </w:rPr>
          <w:t>6.3</w:t>
        </w:r>
        <w:r w:rsidRPr="005C24A8">
          <w:rPr>
            <w:rStyle w:val="aa"/>
            <w:rFonts w:hint="eastAsia"/>
            <w:noProof/>
          </w:rPr>
          <w:t>系统实现</w:t>
        </w:r>
        <w:r>
          <w:rPr>
            <w:noProof/>
            <w:webHidden/>
          </w:rPr>
          <w:tab/>
        </w:r>
        <w:r>
          <w:rPr>
            <w:noProof/>
            <w:webHidden/>
          </w:rPr>
          <w:fldChar w:fldCharType="begin"/>
        </w:r>
        <w:r>
          <w:rPr>
            <w:noProof/>
            <w:webHidden/>
          </w:rPr>
          <w:instrText xml:space="preserve"> PAGEREF _Toc9262636 \h </w:instrText>
        </w:r>
        <w:r>
          <w:rPr>
            <w:noProof/>
            <w:webHidden/>
          </w:rPr>
        </w:r>
        <w:r>
          <w:rPr>
            <w:noProof/>
            <w:webHidden/>
          </w:rPr>
          <w:fldChar w:fldCharType="separate"/>
        </w:r>
        <w:r>
          <w:rPr>
            <w:noProof/>
            <w:webHidden/>
          </w:rPr>
          <w:t>45</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37" w:history="1">
        <w:r w:rsidRPr="005C24A8">
          <w:rPr>
            <w:rStyle w:val="aa"/>
            <w:noProof/>
          </w:rPr>
          <w:t>6.3.1</w:t>
        </w:r>
        <w:r w:rsidRPr="005C24A8">
          <w:rPr>
            <w:rStyle w:val="aa"/>
            <w:rFonts w:hint="eastAsia"/>
            <w:noProof/>
          </w:rPr>
          <w:t>登录注册模块</w:t>
        </w:r>
        <w:r>
          <w:rPr>
            <w:noProof/>
            <w:webHidden/>
          </w:rPr>
          <w:tab/>
        </w:r>
        <w:r>
          <w:rPr>
            <w:noProof/>
            <w:webHidden/>
          </w:rPr>
          <w:fldChar w:fldCharType="begin"/>
        </w:r>
        <w:r>
          <w:rPr>
            <w:noProof/>
            <w:webHidden/>
          </w:rPr>
          <w:instrText xml:space="preserve"> PAGEREF _Toc9262637 \h </w:instrText>
        </w:r>
        <w:r>
          <w:rPr>
            <w:noProof/>
            <w:webHidden/>
          </w:rPr>
        </w:r>
        <w:r>
          <w:rPr>
            <w:noProof/>
            <w:webHidden/>
          </w:rPr>
          <w:fldChar w:fldCharType="separate"/>
        </w:r>
        <w:r>
          <w:rPr>
            <w:noProof/>
            <w:webHidden/>
          </w:rPr>
          <w:t>45</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38" w:history="1">
        <w:r w:rsidRPr="005C24A8">
          <w:rPr>
            <w:rStyle w:val="aa"/>
            <w:noProof/>
          </w:rPr>
          <w:t>6.3.2</w:t>
        </w:r>
        <w:r w:rsidRPr="005C24A8">
          <w:rPr>
            <w:rStyle w:val="aa"/>
            <w:rFonts w:hint="eastAsia"/>
            <w:noProof/>
          </w:rPr>
          <w:t>优惠券活动模块</w:t>
        </w:r>
        <w:r>
          <w:rPr>
            <w:noProof/>
            <w:webHidden/>
          </w:rPr>
          <w:tab/>
        </w:r>
        <w:r>
          <w:rPr>
            <w:noProof/>
            <w:webHidden/>
          </w:rPr>
          <w:fldChar w:fldCharType="begin"/>
        </w:r>
        <w:r>
          <w:rPr>
            <w:noProof/>
            <w:webHidden/>
          </w:rPr>
          <w:instrText xml:space="preserve"> PAGEREF _Toc9262638 \h </w:instrText>
        </w:r>
        <w:r>
          <w:rPr>
            <w:noProof/>
            <w:webHidden/>
          </w:rPr>
        </w:r>
        <w:r>
          <w:rPr>
            <w:noProof/>
            <w:webHidden/>
          </w:rPr>
          <w:fldChar w:fldCharType="separate"/>
        </w:r>
        <w:r>
          <w:rPr>
            <w:noProof/>
            <w:webHidden/>
          </w:rPr>
          <w:t>48</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39" w:history="1">
        <w:r w:rsidRPr="005C24A8">
          <w:rPr>
            <w:rStyle w:val="aa"/>
            <w:noProof/>
          </w:rPr>
          <w:t>6.3.3</w:t>
        </w:r>
        <w:r w:rsidRPr="005C24A8">
          <w:rPr>
            <w:rStyle w:val="aa"/>
            <w:rFonts w:hint="eastAsia"/>
            <w:noProof/>
          </w:rPr>
          <w:t>转盘活动模块</w:t>
        </w:r>
        <w:r>
          <w:rPr>
            <w:noProof/>
            <w:webHidden/>
          </w:rPr>
          <w:tab/>
        </w:r>
        <w:r>
          <w:rPr>
            <w:noProof/>
            <w:webHidden/>
          </w:rPr>
          <w:fldChar w:fldCharType="begin"/>
        </w:r>
        <w:r>
          <w:rPr>
            <w:noProof/>
            <w:webHidden/>
          </w:rPr>
          <w:instrText xml:space="preserve"> PAGEREF _Toc9262639 \h </w:instrText>
        </w:r>
        <w:r>
          <w:rPr>
            <w:noProof/>
            <w:webHidden/>
          </w:rPr>
        </w:r>
        <w:r>
          <w:rPr>
            <w:noProof/>
            <w:webHidden/>
          </w:rPr>
          <w:fldChar w:fldCharType="separate"/>
        </w:r>
        <w:r>
          <w:rPr>
            <w:noProof/>
            <w:webHidden/>
          </w:rPr>
          <w:t>50</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40" w:history="1">
        <w:r w:rsidRPr="005C24A8">
          <w:rPr>
            <w:rStyle w:val="aa"/>
            <w:noProof/>
          </w:rPr>
          <w:t>6.3.4</w:t>
        </w:r>
        <w:r w:rsidRPr="005C24A8">
          <w:rPr>
            <w:rStyle w:val="aa"/>
            <w:rFonts w:hint="eastAsia"/>
            <w:noProof/>
          </w:rPr>
          <w:t>活动统计模块</w:t>
        </w:r>
        <w:r>
          <w:rPr>
            <w:noProof/>
            <w:webHidden/>
          </w:rPr>
          <w:tab/>
        </w:r>
        <w:r>
          <w:rPr>
            <w:noProof/>
            <w:webHidden/>
          </w:rPr>
          <w:fldChar w:fldCharType="begin"/>
        </w:r>
        <w:r>
          <w:rPr>
            <w:noProof/>
            <w:webHidden/>
          </w:rPr>
          <w:instrText xml:space="preserve"> PAGEREF _Toc9262640 \h </w:instrText>
        </w:r>
        <w:r>
          <w:rPr>
            <w:noProof/>
            <w:webHidden/>
          </w:rPr>
        </w:r>
        <w:r>
          <w:rPr>
            <w:noProof/>
            <w:webHidden/>
          </w:rPr>
          <w:fldChar w:fldCharType="separate"/>
        </w:r>
        <w:r>
          <w:rPr>
            <w:noProof/>
            <w:webHidden/>
          </w:rPr>
          <w:t>54</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41" w:history="1">
        <w:r w:rsidRPr="005C24A8">
          <w:rPr>
            <w:rStyle w:val="aa"/>
            <w:noProof/>
          </w:rPr>
          <w:t>6.3.5</w:t>
        </w:r>
        <w:r w:rsidRPr="005C24A8">
          <w:rPr>
            <w:rStyle w:val="aa"/>
            <w:rFonts w:hint="eastAsia"/>
            <w:noProof/>
          </w:rPr>
          <w:t>优惠券前台模块</w:t>
        </w:r>
        <w:r>
          <w:rPr>
            <w:noProof/>
            <w:webHidden/>
          </w:rPr>
          <w:tab/>
        </w:r>
        <w:r>
          <w:rPr>
            <w:noProof/>
            <w:webHidden/>
          </w:rPr>
          <w:fldChar w:fldCharType="begin"/>
        </w:r>
        <w:r>
          <w:rPr>
            <w:noProof/>
            <w:webHidden/>
          </w:rPr>
          <w:instrText xml:space="preserve"> PAGEREF _Toc9262641 \h </w:instrText>
        </w:r>
        <w:r>
          <w:rPr>
            <w:noProof/>
            <w:webHidden/>
          </w:rPr>
        </w:r>
        <w:r>
          <w:rPr>
            <w:noProof/>
            <w:webHidden/>
          </w:rPr>
          <w:fldChar w:fldCharType="separate"/>
        </w:r>
        <w:r>
          <w:rPr>
            <w:noProof/>
            <w:webHidden/>
          </w:rPr>
          <w:t>54</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42" w:history="1">
        <w:r w:rsidRPr="005C24A8">
          <w:rPr>
            <w:rStyle w:val="aa"/>
            <w:noProof/>
          </w:rPr>
          <w:t>6.3.6</w:t>
        </w:r>
        <w:r w:rsidRPr="005C24A8">
          <w:rPr>
            <w:rStyle w:val="aa"/>
            <w:rFonts w:hint="eastAsia"/>
            <w:noProof/>
          </w:rPr>
          <w:t>转盘前台模块</w:t>
        </w:r>
        <w:r>
          <w:rPr>
            <w:noProof/>
            <w:webHidden/>
          </w:rPr>
          <w:tab/>
        </w:r>
        <w:r>
          <w:rPr>
            <w:noProof/>
            <w:webHidden/>
          </w:rPr>
          <w:fldChar w:fldCharType="begin"/>
        </w:r>
        <w:r>
          <w:rPr>
            <w:noProof/>
            <w:webHidden/>
          </w:rPr>
          <w:instrText xml:space="preserve"> PAGEREF _Toc9262642 \h </w:instrText>
        </w:r>
        <w:r>
          <w:rPr>
            <w:noProof/>
            <w:webHidden/>
          </w:rPr>
        </w:r>
        <w:r>
          <w:rPr>
            <w:noProof/>
            <w:webHidden/>
          </w:rPr>
          <w:fldChar w:fldCharType="separate"/>
        </w:r>
        <w:r>
          <w:rPr>
            <w:noProof/>
            <w:webHidden/>
          </w:rPr>
          <w:t>55</w:t>
        </w:r>
        <w:r>
          <w:rPr>
            <w:noProof/>
            <w:webHidden/>
          </w:rPr>
          <w:fldChar w:fldCharType="end"/>
        </w:r>
      </w:hyperlink>
    </w:p>
    <w:p w:rsidR="007E42E9" w:rsidRDefault="007E42E9">
      <w:pPr>
        <w:pStyle w:val="10"/>
        <w:tabs>
          <w:tab w:val="right" w:leader="dot" w:pos="9060"/>
        </w:tabs>
        <w:rPr>
          <w:rFonts w:eastAsiaTheme="minorEastAsia"/>
          <w:noProof/>
          <w:sz w:val="21"/>
        </w:rPr>
      </w:pPr>
      <w:hyperlink w:anchor="_Toc9262643" w:history="1">
        <w:r w:rsidRPr="007E42E9">
          <w:rPr>
            <w:rStyle w:val="Char4"/>
            <w:rFonts w:hint="eastAsia"/>
          </w:rPr>
          <w:t>第七章</w:t>
        </w:r>
        <w:r w:rsidRPr="007E42E9">
          <w:rPr>
            <w:rStyle w:val="Char4"/>
          </w:rPr>
          <w:t xml:space="preserve"> </w:t>
        </w:r>
        <w:r w:rsidRPr="007E42E9">
          <w:rPr>
            <w:rStyle w:val="Char4"/>
            <w:rFonts w:hint="eastAsia"/>
          </w:rPr>
          <w:t>测试</w:t>
        </w:r>
        <w:r>
          <w:rPr>
            <w:noProof/>
            <w:webHidden/>
          </w:rPr>
          <w:tab/>
        </w:r>
        <w:r>
          <w:rPr>
            <w:noProof/>
            <w:webHidden/>
          </w:rPr>
          <w:fldChar w:fldCharType="begin"/>
        </w:r>
        <w:r>
          <w:rPr>
            <w:noProof/>
            <w:webHidden/>
          </w:rPr>
          <w:instrText xml:space="preserve"> PAGEREF _Toc9262643 \h </w:instrText>
        </w:r>
        <w:r>
          <w:rPr>
            <w:noProof/>
            <w:webHidden/>
          </w:rPr>
        </w:r>
        <w:r>
          <w:rPr>
            <w:noProof/>
            <w:webHidden/>
          </w:rPr>
          <w:fldChar w:fldCharType="separate"/>
        </w:r>
        <w:r>
          <w:rPr>
            <w:noProof/>
            <w:webHidden/>
          </w:rPr>
          <w:t>56</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44" w:history="1">
        <w:r w:rsidRPr="005C24A8">
          <w:rPr>
            <w:rStyle w:val="aa"/>
            <w:noProof/>
          </w:rPr>
          <w:t>6.1</w:t>
        </w:r>
        <w:r w:rsidRPr="005C24A8">
          <w:rPr>
            <w:rStyle w:val="aa"/>
            <w:rFonts w:hint="eastAsia"/>
            <w:noProof/>
          </w:rPr>
          <w:t>测试概述</w:t>
        </w:r>
        <w:r>
          <w:rPr>
            <w:noProof/>
            <w:webHidden/>
          </w:rPr>
          <w:tab/>
        </w:r>
        <w:r>
          <w:rPr>
            <w:noProof/>
            <w:webHidden/>
          </w:rPr>
          <w:fldChar w:fldCharType="begin"/>
        </w:r>
        <w:r>
          <w:rPr>
            <w:noProof/>
            <w:webHidden/>
          </w:rPr>
          <w:instrText xml:space="preserve"> PAGEREF _Toc9262644 \h </w:instrText>
        </w:r>
        <w:r>
          <w:rPr>
            <w:noProof/>
            <w:webHidden/>
          </w:rPr>
        </w:r>
        <w:r>
          <w:rPr>
            <w:noProof/>
            <w:webHidden/>
          </w:rPr>
          <w:fldChar w:fldCharType="separate"/>
        </w:r>
        <w:r>
          <w:rPr>
            <w:noProof/>
            <w:webHidden/>
          </w:rPr>
          <w:t>56</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45" w:history="1">
        <w:r w:rsidRPr="005C24A8">
          <w:rPr>
            <w:rStyle w:val="aa"/>
            <w:noProof/>
          </w:rPr>
          <w:t>6.2</w:t>
        </w:r>
        <w:r w:rsidRPr="005C24A8">
          <w:rPr>
            <w:rStyle w:val="aa"/>
            <w:rFonts w:hint="eastAsia"/>
            <w:noProof/>
          </w:rPr>
          <w:t>优惠券活动模块</w:t>
        </w:r>
        <w:r>
          <w:rPr>
            <w:noProof/>
            <w:webHidden/>
          </w:rPr>
          <w:tab/>
        </w:r>
        <w:r>
          <w:rPr>
            <w:noProof/>
            <w:webHidden/>
          </w:rPr>
          <w:fldChar w:fldCharType="begin"/>
        </w:r>
        <w:r>
          <w:rPr>
            <w:noProof/>
            <w:webHidden/>
          </w:rPr>
          <w:instrText xml:space="preserve"> PAGEREF _Toc9262645 \h </w:instrText>
        </w:r>
        <w:r>
          <w:rPr>
            <w:noProof/>
            <w:webHidden/>
          </w:rPr>
        </w:r>
        <w:r>
          <w:rPr>
            <w:noProof/>
            <w:webHidden/>
          </w:rPr>
          <w:fldChar w:fldCharType="separate"/>
        </w:r>
        <w:r>
          <w:rPr>
            <w:noProof/>
            <w:webHidden/>
          </w:rPr>
          <w:t>56</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46" w:history="1">
        <w:r w:rsidRPr="005C24A8">
          <w:rPr>
            <w:rStyle w:val="aa"/>
            <w:noProof/>
          </w:rPr>
          <w:t>6.2.1</w:t>
        </w:r>
        <w:r w:rsidRPr="005C24A8">
          <w:rPr>
            <w:rStyle w:val="aa"/>
            <w:rFonts w:hint="eastAsia"/>
            <w:noProof/>
          </w:rPr>
          <w:t>优惠券模块测试用例</w:t>
        </w:r>
        <w:r>
          <w:rPr>
            <w:noProof/>
            <w:webHidden/>
          </w:rPr>
          <w:tab/>
        </w:r>
        <w:r>
          <w:rPr>
            <w:noProof/>
            <w:webHidden/>
          </w:rPr>
          <w:fldChar w:fldCharType="begin"/>
        </w:r>
        <w:r>
          <w:rPr>
            <w:noProof/>
            <w:webHidden/>
          </w:rPr>
          <w:instrText xml:space="preserve"> PAGEREF _Toc9262646 \h </w:instrText>
        </w:r>
        <w:r>
          <w:rPr>
            <w:noProof/>
            <w:webHidden/>
          </w:rPr>
        </w:r>
        <w:r>
          <w:rPr>
            <w:noProof/>
            <w:webHidden/>
          </w:rPr>
          <w:fldChar w:fldCharType="separate"/>
        </w:r>
        <w:r>
          <w:rPr>
            <w:noProof/>
            <w:webHidden/>
          </w:rPr>
          <w:t>56</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47" w:history="1">
        <w:r w:rsidRPr="005C24A8">
          <w:rPr>
            <w:rStyle w:val="aa"/>
            <w:noProof/>
          </w:rPr>
          <w:t>6.2.2</w:t>
        </w:r>
        <w:r w:rsidRPr="005C24A8">
          <w:rPr>
            <w:rStyle w:val="aa"/>
            <w:rFonts w:hint="eastAsia"/>
            <w:noProof/>
          </w:rPr>
          <w:t>优惠券模块测试结果</w:t>
        </w:r>
        <w:r>
          <w:rPr>
            <w:noProof/>
            <w:webHidden/>
          </w:rPr>
          <w:tab/>
        </w:r>
        <w:r>
          <w:rPr>
            <w:noProof/>
            <w:webHidden/>
          </w:rPr>
          <w:fldChar w:fldCharType="begin"/>
        </w:r>
        <w:r>
          <w:rPr>
            <w:noProof/>
            <w:webHidden/>
          </w:rPr>
          <w:instrText xml:space="preserve"> PAGEREF _Toc9262647 \h </w:instrText>
        </w:r>
        <w:r>
          <w:rPr>
            <w:noProof/>
            <w:webHidden/>
          </w:rPr>
        </w:r>
        <w:r>
          <w:rPr>
            <w:noProof/>
            <w:webHidden/>
          </w:rPr>
          <w:fldChar w:fldCharType="separate"/>
        </w:r>
        <w:r>
          <w:rPr>
            <w:noProof/>
            <w:webHidden/>
          </w:rPr>
          <w:t>57</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48" w:history="1">
        <w:r w:rsidRPr="005C24A8">
          <w:rPr>
            <w:rStyle w:val="aa"/>
            <w:noProof/>
          </w:rPr>
          <w:t>6.3</w:t>
        </w:r>
        <w:r w:rsidRPr="005C24A8">
          <w:rPr>
            <w:rStyle w:val="aa"/>
            <w:rFonts w:hint="eastAsia"/>
            <w:noProof/>
          </w:rPr>
          <w:t>登录注册模块</w:t>
        </w:r>
        <w:r>
          <w:rPr>
            <w:noProof/>
            <w:webHidden/>
          </w:rPr>
          <w:tab/>
        </w:r>
        <w:r>
          <w:rPr>
            <w:noProof/>
            <w:webHidden/>
          </w:rPr>
          <w:fldChar w:fldCharType="begin"/>
        </w:r>
        <w:r>
          <w:rPr>
            <w:noProof/>
            <w:webHidden/>
          </w:rPr>
          <w:instrText xml:space="preserve"> PAGEREF _Toc9262648 \h </w:instrText>
        </w:r>
        <w:r>
          <w:rPr>
            <w:noProof/>
            <w:webHidden/>
          </w:rPr>
        </w:r>
        <w:r>
          <w:rPr>
            <w:noProof/>
            <w:webHidden/>
          </w:rPr>
          <w:fldChar w:fldCharType="separate"/>
        </w:r>
        <w:r>
          <w:rPr>
            <w:noProof/>
            <w:webHidden/>
          </w:rPr>
          <w:t>5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49" w:history="1">
        <w:r w:rsidRPr="005C24A8">
          <w:rPr>
            <w:rStyle w:val="aa"/>
            <w:noProof/>
          </w:rPr>
          <w:t>6.3.1</w:t>
        </w:r>
        <w:r w:rsidRPr="005C24A8">
          <w:rPr>
            <w:rStyle w:val="aa"/>
            <w:rFonts w:hint="eastAsia"/>
            <w:noProof/>
          </w:rPr>
          <w:t>登录注册模块测试用例</w:t>
        </w:r>
        <w:r>
          <w:rPr>
            <w:noProof/>
            <w:webHidden/>
          </w:rPr>
          <w:tab/>
        </w:r>
        <w:r>
          <w:rPr>
            <w:noProof/>
            <w:webHidden/>
          </w:rPr>
          <w:fldChar w:fldCharType="begin"/>
        </w:r>
        <w:r>
          <w:rPr>
            <w:noProof/>
            <w:webHidden/>
          </w:rPr>
          <w:instrText xml:space="preserve"> PAGEREF _Toc9262649 \h </w:instrText>
        </w:r>
        <w:r>
          <w:rPr>
            <w:noProof/>
            <w:webHidden/>
          </w:rPr>
        </w:r>
        <w:r>
          <w:rPr>
            <w:noProof/>
            <w:webHidden/>
          </w:rPr>
          <w:fldChar w:fldCharType="separate"/>
        </w:r>
        <w:r>
          <w:rPr>
            <w:noProof/>
            <w:webHidden/>
          </w:rPr>
          <w:t>59</w:t>
        </w:r>
        <w:r>
          <w:rPr>
            <w:noProof/>
            <w:webHidden/>
          </w:rPr>
          <w:fldChar w:fldCharType="end"/>
        </w:r>
      </w:hyperlink>
    </w:p>
    <w:p w:rsidR="007E42E9" w:rsidRDefault="007E42E9">
      <w:pPr>
        <w:pStyle w:val="30"/>
        <w:tabs>
          <w:tab w:val="right" w:leader="dot" w:pos="9060"/>
        </w:tabs>
        <w:ind w:left="960"/>
        <w:rPr>
          <w:rFonts w:eastAsiaTheme="minorEastAsia"/>
          <w:noProof/>
          <w:sz w:val="21"/>
        </w:rPr>
      </w:pPr>
      <w:hyperlink w:anchor="_Toc9262650" w:history="1">
        <w:r w:rsidRPr="005C24A8">
          <w:rPr>
            <w:rStyle w:val="aa"/>
            <w:noProof/>
          </w:rPr>
          <w:t>6.3.2</w:t>
        </w:r>
        <w:r w:rsidRPr="005C24A8">
          <w:rPr>
            <w:rStyle w:val="aa"/>
            <w:rFonts w:hint="eastAsia"/>
            <w:noProof/>
          </w:rPr>
          <w:t>登录注册模块测试结果</w:t>
        </w:r>
        <w:r>
          <w:rPr>
            <w:noProof/>
            <w:webHidden/>
          </w:rPr>
          <w:tab/>
        </w:r>
        <w:r>
          <w:rPr>
            <w:noProof/>
            <w:webHidden/>
          </w:rPr>
          <w:fldChar w:fldCharType="begin"/>
        </w:r>
        <w:r>
          <w:rPr>
            <w:noProof/>
            <w:webHidden/>
          </w:rPr>
          <w:instrText xml:space="preserve"> PAGEREF _Toc9262650 \h </w:instrText>
        </w:r>
        <w:r>
          <w:rPr>
            <w:noProof/>
            <w:webHidden/>
          </w:rPr>
        </w:r>
        <w:r>
          <w:rPr>
            <w:noProof/>
            <w:webHidden/>
          </w:rPr>
          <w:fldChar w:fldCharType="separate"/>
        </w:r>
        <w:r>
          <w:rPr>
            <w:noProof/>
            <w:webHidden/>
          </w:rPr>
          <w:t>59</w:t>
        </w:r>
        <w:r>
          <w:rPr>
            <w:noProof/>
            <w:webHidden/>
          </w:rPr>
          <w:fldChar w:fldCharType="end"/>
        </w:r>
      </w:hyperlink>
    </w:p>
    <w:p w:rsidR="007E42E9" w:rsidRDefault="007E42E9">
      <w:pPr>
        <w:pStyle w:val="20"/>
        <w:tabs>
          <w:tab w:val="right" w:leader="dot" w:pos="9060"/>
        </w:tabs>
        <w:ind w:left="480"/>
        <w:rPr>
          <w:rFonts w:eastAsiaTheme="minorEastAsia"/>
          <w:noProof/>
          <w:sz w:val="21"/>
        </w:rPr>
      </w:pPr>
      <w:hyperlink w:anchor="_Toc9262651" w:history="1">
        <w:r w:rsidRPr="005C24A8">
          <w:rPr>
            <w:rStyle w:val="aa"/>
            <w:noProof/>
          </w:rPr>
          <w:t>6.4</w:t>
        </w:r>
        <w:r w:rsidRPr="005C24A8">
          <w:rPr>
            <w:rStyle w:val="aa"/>
            <w:rFonts w:hint="eastAsia"/>
            <w:noProof/>
          </w:rPr>
          <w:t>测试总结</w:t>
        </w:r>
        <w:r>
          <w:rPr>
            <w:noProof/>
            <w:webHidden/>
          </w:rPr>
          <w:tab/>
        </w:r>
        <w:r>
          <w:rPr>
            <w:noProof/>
            <w:webHidden/>
          </w:rPr>
          <w:fldChar w:fldCharType="begin"/>
        </w:r>
        <w:r>
          <w:rPr>
            <w:noProof/>
            <w:webHidden/>
          </w:rPr>
          <w:instrText xml:space="preserve"> PAGEREF _Toc9262651 \h </w:instrText>
        </w:r>
        <w:r>
          <w:rPr>
            <w:noProof/>
            <w:webHidden/>
          </w:rPr>
        </w:r>
        <w:r>
          <w:rPr>
            <w:noProof/>
            <w:webHidden/>
          </w:rPr>
          <w:fldChar w:fldCharType="separate"/>
        </w:r>
        <w:r>
          <w:rPr>
            <w:noProof/>
            <w:webHidden/>
          </w:rPr>
          <w:t>63</w:t>
        </w:r>
        <w:r>
          <w:rPr>
            <w:noProof/>
            <w:webHidden/>
          </w:rPr>
          <w:fldChar w:fldCharType="end"/>
        </w:r>
      </w:hyperlink>
    </w:p>
    <w:p w:rsidR="007E42E9" w:rsidRDefault="007E42E9">
      <w:pPr>
        <w:pStyle w:val="10"/>
        <w:tabs>
          <w:tab w:val="right" w:leader="dot" w:pos="9060"/>
        </w:tabs>
        <w:rPr>
          <w:rFonts w:eastAsiaTheme="minorEastAsia"/>
          <w:noProof/>
          <w:sz w:val="21"/>
        </w:rPr>
      </w:pPr>
      <w:hyperlink w:anchor="_Toc9262652" w:history="1">
        <w:r w:rsidRPr="007E42E9">
          <w:rPr>
            <w:rStyle w:val="Char4"/>
            <w:rFonts w:hint="eastAsia"/>
          </w:rPr>
          <w:t>第七章</w:t>
        </w:r>
        <w:r w:rsidRPr="007E42E9">
          <w:rPr>
            <w:rStyle w:val="Char4"/>
          </w:rPr>
          <w:t xml:space="preserve"> </w:t>
        </w:r>
        <w:r w:rsidRPr="007E42E9">
          <w:rPr>
            <w:rStyle w:val="Char4"/>
            <w:rFonts w:hint="eastAsia"/>
          </w:rPr>
          <w:t>总结</w:t>
        </w:r>
        <w:r>
          <w:rPr>
            <w:noProof/>
            <w:webHidden/>
          </w:rPr>
          <w:tab/>
        </w:r>
        <w:r>
          <w:rPr>
            <w:noProof/>
            <w:webHidden/>
          </w:rPr>
          <w:fldChar w:fldCharType="begin"/>
        </w:r>
        <w:r>
          <w:rPr>
            <w:noProof/>
            <w:webHidden/>
          </w:rPr>
          <w:instrText xml:space="preserve"> PAGEREF _Toc9262652 \h </w:instrText>
        </w:r>
        <w:r>
          <w:rPr>
            <w:noProof/>
            <w:webHidden/>
          </w:rPr>
        </w:r>
        <w:r>
          <w:rPr>
            <w:noProof/>
            <w:webHidden/>
          </w:rPr>
          <w:fldChar w:fldCharType="separate"/>
        </w:r>
        <w:r>
          <w:rPr>
            <w:noProof/>
            <w:webHidden/>
          </w:rPr>
          <w:t>64</w:t>
        </w:r>
        <w:r>
          <w:rPr>
            <w:noProof/>
            <w:webHidden/>
          </w:rPr>
          <w:fldChar w:fldCharType="end"/>
        </w:r>
      </w:hyperlink>
    </w:p>
    <w:p w:rsidR="007E42E9" w:rsidRDefault="007E42E9">
      <w:pPr>
        <w:pStyle w:val="10"/>
        <w:tabs>
          <w:tab w:val="right" w:leader="dot" w:pos="9060"/>
        </w:tabs>
        <w:rPr>
          <w:rFonts w:eastAsiaTheme="minorEastAsia"/>
          <w:noProof/>
          <w:sz w:val="21"/>
        </w:rPr>
      </w:pPr>
      <w:hyperlink w:anchor="_Toc9262653" w:history="1">
        <w:r w:rsidRPr="007E42E9">
          <w:rPr>
            <w:rStyle w:val="Char4"/>
            <w:rFonts w:hint="eastAsia"/>
          </w:rPr>
          <w:t>致</w:t>
        </w:r>
        <w:r w:rsidRPr="007E42E9">
          <w:rPr>
            <w:rStyle w:val="Char4"/>
          </w:rPr>
          <w:t xml:space="preserve">    </w:t>
        </w:r>
        <w:r w:rsidRPr="007E42E9">
          <w:rPr>
            <w:rStyle w:val="Char4"/>
            <w:rFonts w:hint="eastAsia"/>
          </w:rPr>
          <w:t>谢</w:t>
        </w:r>
        <w:r>
          <w:rPr>
            <w:noProof/>
            <w:webHidden/>
          </w:rPr>
          <w:tab/>
        </w:r>
        <w:r>
          <w:rPr>
            <w:noProof/>
            <w:webHidden/>
          </w:rPr>
          <w:fldChar w:fldCharType="begin"/>
        </w:r>
        <w:r>
          <w:rPr>
            <w:noProof/>
            <w:webHidden/>
          </w:rPr>
          <w:instrText xml:space="preserve"> PAGEREF _Toc9262653 \h </w:instrText>
        </w:r>
        <w:r>
          <w:rPr>
            <w:noProof/>
            <w:webHidden/>
          </w:rPr>
        </w:r>
        <w:r>
          <w:rPr>
            <w:noProof/>
            <w:webHidden/>
          </w:rPr>
          <w:fldChar w:fldCharType="separate"/>
        </w:r>
        <w:r>
          <w:rPr>
            <w:noProof/>
            <w:webHidden/>
          </w:rPr>
          <w:t>66</w:t>
        </w:r>
        <w:r>
          <w:rPr>
            <w:noProof/>
            <w:webHidden/>
          </w:rPr>
          <w:fldChar w:fldCharType="end"/>
        </w:r>
      </w:hyperlink>
    </w:p>
    <w:p w:rsidR="00E21471" w:rsidRPr="009B59D1" w:rsidRDefault="00CD2CE8" w:rsidP="00E21471">
      <w:pPr>
        <w:rPr>
          <w:rFonts w:eastAsia="黑体" w:hint="eastAsia"/>
          <w:b/>
          <w:bCs/>
          <w:kern w:val="44"/>
          <w:sz w:val="32"/>
          <w:szCs w:val="44"/>
        </w:rPr>
        <w:sectPr w:rsidR="00E21471" w:rsidRPr="009B59D1" w:rsidSect="00232DC3">
          <w:pgSz w:w="11906" w:h="16838"/>
          <w:pgMar w:top="1418" w:right="1418" w:bottom="1418" w:left="1418" w:header="851" w:footer="992" w:gutter="0"/>
          <w:pgNumType w:start="1"/>
          <w:cols w:space="425"/>
          <w:docGrid w:type="lines" w:linePitch="312"/>
        </w:sectPr>
      </w:pPr>
      <w:r>
        <w:rPr>
          <w:rFonts w:eastAsia="黑体"/>
          <w:b/>
          <w:bCs/>
          <w:kern w:val="44"/>
          <w:sz w:val="32"/>
          <w:szCs w:val="44"/>
        </w:rPr>
        <w:fldChar w:fldCharType="end"/>
      </w:r>
    </w:p>
    <w:p w:rsidR="006F5EF2" w:rsidRPr="0089598B" w:rsidRDefault="0089598B" w:rsidP="00232DC3">
      <w:pPr>
        <w:pStyle w:val="1"/>
      </w:pPr>
      <w:bookmarkStart w:id="0" w:name="_Toc9262568"/>
      <w:r>
        <w:lastRenderedPageBreak/>
        <w:t>第一章</w:t>
      </w:r>
      <w:r w:rsidR="00833B3A">
        <w:rPr>
          <w:rFonts w:hint="eastAsia"/>
        </w:rPr>
        <w:t xml:space="preserve">  </w:t>
      </w:r>
      <w:r>
        <w:rPr>
          <w:rFonts w:hint="eastAsia"/>
        </w:rPr>
        <w:t>绪论</w:t>
      </w:r>
      <w:bookmarkEnd w:id="0"/>
    </w:p>
    <w:p w:rsidR="001D1BE8" w:rsidRDefault="0043047C" w:rsidP="0090393A">
      <w:pPr>
        <w:pStyle w:val="2"/>
      </w:pPr>
      <w:bookmarkStart w:id="1" w:name="_Toc9262569"/>
      <w:r>
        <w:rPr>
          <w:rFonts w:hint="eastAsia"/>
        </w:rPr>
        <w:t>1.</w:t>
      </w:r>
      <w:r>
        <w:t>1</w:t>
      </w:r>
      <w:bookmarkEnd w:id="1"/>
      <w:r w:rsidR="003C27F1">
        <w:t xml:space="preserve"> </w:t>
      </w:r>
      <w:r w:rsidR="00BA5BB7">
        <w:rPr>
          <w:rFonts w:hint="eastAsia"/>
        </w:rPr>
        <w:t>开发背景</w:t>
      </w:r>
    </w:p>
    <w:p w:rsidR="0090393A" w:rsidRPr="00105F14" w:rsidRDefault="0064228B" w:rsidP="00C11829">
      <w:pPr>
        <w:ind w:firstLineChars="200" w:firstLine="480"/>
        <w:rPr>
          <w:rFonts w:hint="eastAsia"/>
          <w:szCs w:val="24"/>
        </w:rPr>
      </w:pPr>
      <w:r w:rsidRPr="0064228B">
        <w:rPr>
          <w:rFonts w:hint="eastAsia"/>
          <w:szCs w:val="24"/>
        </w:rPr>
        <w:t>随着电商的发展，在大型电商公司都会采用促销活动的形式来提升营业额。这些活动的策划到上线都需要程序员单独编写代码才能实现。在整个过程中有很多重复性的工作。</w:t>
      </w:r>
      <w:r>
        <w:rPr>
          <w:rFonts w:hint="eastAsia"/>
          <w:szCs w:val="24"/>
        </w:rPr>
        <w:t>互联网</w:t>
      </w:r>
      <w:r>
        <w:rPr>
          <w:szCs w:val="24"/>
        </w:rPr>
        <w:t>产品迭代很快，</w:t>
      </w:r>
      <w:r>
        <w:rPr>
          <w:rFonts w:hint="eastAsia"/>
          <w:szCs w:val="24"/>
        </w:rPr>
        <w:t>即使是</w:t>
      </w:r>
      <w:r>
        <w:rPr>
          <w:szCs w:val="24"/>
        </w:rPr>
        <w:t>很多</w:t>
      </w:r>
      <w:r>
        <w:rPr>
          <w:rFonts w:hint="eastAsia"/>
          <w:szCs w:val="24"/>
        </w:rPr>
        <w:t>技术人员加班加点</w:t>
      </w:r>
      <w:r>
        <w:rPr>
          <w:szCs w:val="24"/>
        </w:rPr>
        <w:t>也不</w:t>
      </w:r>
      <w:r>
        <w:rPr>
          <w:rFonts w:hint="eastAsia"/>
          <w:szCs w:val="24"/>
        </w:rPr>
        <w:t>能</w:t>
      </w:r>
      <w:r>
        <w:rPr>
          <w:szCs w:val="24"/>
        </w:rPr>
        <w:t>完全完成所有的业务需求。</w:t>
      </w:r>
      <w:r>
        <w:rPr>
          <w:rFonts w:hint="eastAsia"/>
          <w:szCs w:val="24"/>
        </w:rPr>
        <w:t>所以</w:t>
      </w:r>
      <w:r>
        <w:rPr>
          <w:szCs w:val="24"/>
        </w:rPr>
        <w:t>减掉一些不必要的重复</w:t>
      </w:r>
      <w:r>
        <w:rPr>
          <w:rFonts w:hint="eastAsia"/>
          <w:szCs w:val="24"/>
        </w:rPr>
        <w:t>性</w:t>
      </w:r>
      <w:r>
        <w:rPr>
          <w:szCs w:val="24"/>
        </w:rPr>
        <w:t>的任务</w:t>
      </w:r>
      <w:r w:rsidR="00F128DF">
        <w:rPr>
          <w:rFonts w:hint="eastAsia"/>
          <w:szCs w:val="24"/>
        </w:rPr>
        <w:t>就显示</w:t>
      </w:r>
      <w:r w:rsidR="00F128DF">
        <w:rPr>
          <w:szCs w:val="24"/>
        </w:rPr>
        <w:t>十分重要。</w:t>
      </w:r>
      <w:r w:rsidR="00F42C63">
        <w:rPr>
          <w:rFonts w:hint="eastAsia"/>
          <w:szCs w:val="24"/>
        </w:rPr>
        <w:t>对于产品人员</w:t>
      </w:r>
      <w:r w:rsidR="00F42C63">
        <w:rPr>
          <w:szCs w:val="24"/>
        </w:rPr>
        <w:t>来说，</w:t>
      </w:r>
      <w:r w:rsidR="00F42C63">
        <w:rPr>
          <w:rFonts w:hint="eastAsia"/>
          <w:szCs w:val="24"/>
        </w:rPr>
        <w:t>频繁的</w:t>
      </w:r>
      <w:r w:rsidR="00F42C63">
        <w:rPr>
          <w:szCs w:val="24"/>
        </w:rPr>
        <w:t>与</w:t>
      </w:r>
      <w:r w:rsidR="00F42C63">
        <w:rPr>
          <w:rFonts w:hint="eastAsia"/>
          <w:szCs w:val="24"/>
        </w:rPr>
        <w:t>开发</w:t>
      </w:r>
      <w:r w:rsidR="00F42C63">
        <w:rPr>
          <w:szCs w:val="24"/>
        </w:rPr>
        <w:t>人员沟通</w:t>
      </w:r>
      <w:r w:rsidR="00F42C63">
        <w:rPr>
          <w:rFonts w:hint="eastAsia"/>
          <w:szCs w:val="24"/>
        </w:rPr>
        <w:t>，极大地</w:t>
      </w:r>
      <w:r w:rsidR="00F42C63">
        <w:rPr>
          <w:szCs w:val="24"/>
        </w:rPr>
        <w:t>浪费了工作时间，工作效率</w:t>
      </w:r>
      <w:r w:rsidR="00F42C63">
        <w:rPr>
          <w:rFonts w:hint="eastAsia"/>
          <w:szCs w:val="24"/>
        </w:rPr>
        <w:t>低下</w:t>
      </w:r>
      <w:r w:rsidR="00F42C63">
        <w:rPr>
          <w:szCs w:val="24"/>
        </w:rPr>
        <w:t>，有</w:t>
      </w:r>
      <w:r w:rsidR="00F42C63">
        <w:rPr>
          <w:rFonts w:hint="eastAsia"/>
          <w:szCs w:val="24"/>
        </w:rPr>
        <w:t>时</w:t>
      </w:r>
      <w:r w:rsidR="00F42C63">
        <w:rPr>
          <w:szCs w:val="24"/>
        </w:rPr>
        <w:t>甚至无法完成工作任务。</w:t>
      </w:r>
      <w:r w:rsidR="009A7CD7">
        <w:rPr>
          <w:rFonts w:hint="eastAsia"/>
          <w:szCs w:val="24"/>
        </w:rPr>
        <w:t>所以本课题在节约电商企业人力成本</w:t>
      </w:r>
      <w:r w:rsidR="009A7CD7">
        <w:rPr>
          <w:szCs w:val="24"/>
        </w:rPr>
        <w:t>和提升</w:t>
      </w:r>
      <w:r w:rsidR="009A7CD7">
        <w:rPr>
          <w:rFonts w:hint="eastAsia"/>
          <w:szCs w:val="24"/>
        </w:rPr>
        <w:t>员工工作效率方便表现得</w:t>
      </w:r>
      <w:r w:rsidR="009A7CD7">
        <w:rPr>
          <w:szCs w:val="24"/>
        </w:rPr>
        <w:t>尤为突出。</w:t>
      </w:r>
    </w:p>
    <w:p w:rsidR="00400899" w:rsidRDefault="00400899" w:rsidP="00400899">
      <w:pPr>
        <w:pStyle w:val="2"/>
      </w:pPr>
      <w:bookmarkStart w:id="2" w:name="_Toc9262570"/>
      <w:r>
        <w:rPr>
          <w:rFonts w:hint="eastAsia"/>
        </w:rPr>
        <w:t>1.2</w:t>
      </w:r>
      <w:bookmarkEnd w:id="2"/>
      <w:r w:rsidR="002E6527">
        <w:t xml:space="preserve"> </w:t>
      </w:r>
      <w:r w:rsidR="00BA5BB7">
        <w:rPr>
          <w:rFonts w:hint="eastAsia"/>
        </w:rPr>
        <w:t>国内外发展趋势</w:t>
      </w:r>
    </w:p>
    <w:p w:rsidR="00540E0B" w:rsidRDefault="00540E0B" w:rsidP="00F755E2">
      <w:pPr>
        <w:ind w:firstLineChars="200" w:firstLine="480"/>
        <w:rPr>
          <w:szCs w:val="24"/>
        </w:rPr>
      </w:pPr>
      <w:r>
        <w:rPr>
          <w:rFonts w:hint="eastAsia"/>
          <w:szCs w:val="24"/>
        </w:rPr>
        <w:t>在如今</w:t>
      </w:r>
      <w:r>
        <w:rPr>
          <w:szCs w:val="24"/>
        </w:rPr>
        <w:t>的互联网时代，电商</w:t>
      </w:r>
      <w:r>
        <w:rPr>
          <w:rFonts w:hint="eastAsia"/>
          <w:szCs w:val="24"/>
        </w:rPr>
        <w:t>事业</w:t>
      </w:r>
      <w:r>
        <w:rPr>
          <w:szCs w:val="24"/>
        </w:rPr>
        <w:t>无处不在，无论是在国内</w:t>
      </w:r>
      <w:r>
        <w:rPr>
          <w:rFonts w:hint="eastAsia"/>
          <w:szCs w:val="24"/>
        </w:rPr>
        <w:t>还是</w:t>
      </w:r>
      <w:r>
        <w:rPr>
          <w:szCs w:val="24"/>
        </w:rPr>
        <w:t>在国外，</w:t>
      </w:r>
      <w:r>
        <w:rPr>
          <w:rFonts w:hint="eastAsia"/>
          <w:szCs w:val="24"/>
        </w:rPr>
        <w:t>电商</w:t>
      </w:r>
      <w:r>
        <w:rPr>
          <w:szCs w:val="24"/>
        </w:rPr>
        <w:t>事业在近几年都得到了迅猛的发展。</w:t>
      </w:r>
      <w:r w:rsidR="000F4AED">
        <w:rPr>
          <w:rFonts w:hint="eastAsia"/>
          <w:szCs w:val="24"/>
        </w:rPr>
        <w:t>当然</w:t>
      </w:r>
      <w:r w:rsidR="000F4AED">
        <w:rPr>
          <w:szCs w:val="24"/>
        </w:rPr>
        <w:t>作为电商事业发展驱动</w:t>
      </w:r>
      <w:r w:rsidR="000F4AED">
        <w:rPr>
          <w:rFonts w:hint="eastAsia"/>
          <w:szCs w:val="24"/>
        </w:rPr>
        <w:t>的</w:t>
      </w:r>
      <w:r w:rsidR="000F4AED">
        <w:rPr>
          <w:szCs w:val="24"/>
        </w:rPr>
        <w:t>促销手段，优惠券活动和</w:t>
      </w:r>
      <w:r w:rsidR="000F4AED">
        <w:rPr>
          <w:rFonts w:hint="eastAsia"/>
          <w:szCs w:val="24"/>
        </w:rPr>
        <w:t>转盘抽奖活动</w:t>
      </w:r>
      <w:r w:rsidR="000F4AED">
        <w:rPr>
          <w:szCs w:val="24"/>
        </w:rPr>
        <w:t>也都得到了发展。</w:t>
      </w:r>
      <w:r w:rsidR="00C24B35">
        <w:rPr>
          <w:rFonts w:hint="eastAsia"/>
          <w:szCs w:val="24"/>
        </w:rPr>
        <w:t>对应的定制系统也</w:t>
      </w:r>
      <w:r w:rsidR="00C24B35">
        <w:rPr>
          <w:szCs w:val="24"/>
        </w:rPr>
        <w:t>得到</w:t>
      </w:r>
      <w:r w:rsidR="00C24B35">
        <w:rPr>
          <w:rFonts w:hint="eastAsia"/>
          <w:szCs w:val="24"/>
        </w:rPr>
        <w:t>了</w:t>
      </w:r>
      <w:r w:rsidR="00C24B35">
        <w:rPr>
          <w:szCs w:val="24"/>
        </w:rPr>
        <w:t>发展。</w:t>
      </w:r>
    </w:p>
    <w:p w:rsidR="00265B7C" w:rsidRDefault="00265B7C" w:rsidP="00F755E2">
      <w:pPr>
        <w:ind w:firstLineChars="200" w:firstLine="480"/>
        <w:rPr>
          <w:szCs w:val="24"/>
        </w:rPr>
      </w:pPr>
      <w:r>
        <w:rPr>
          <w:rFonts w:hint="eastAsia"/>
          <w:szCs w:val="24"/>
        </w:rPr>
        <w:t>在国外</w:t>
      </w:r>
      <w:r>
        <w:rPr>
          <w:szCs w:val="24"/>
        </w:rPr>
        <w:t>，</w:t>
      </w:r>
      <w:r w:rsidR="00DB3D20">
        <w:rPr>
          <w:rFonts w:hint="eastAsia"/>
          <w:szCs w:val="24"/>
        </w:rPr>
        <w:t>大多企业</w:t>
      </w:r>
      <w:r w:rsidR="00DB3D20">
        <w:rPr>
          <w:szCs w:val="24"/>
        </w:rPr>
        <w:t>已经</w:t>
      </w:r>
      <w:r w:rsidR="00DB3D20">
        <w:rPr>
          <w:rFonts w:hint="eastAsia"/>
          <w:szCs w:val="24"/>
        </w:rPr>
        <w:t>研发出用于电商平台优惠券</w:t>
      </w:r>
      <w:r w:rsidR="00DB3D20">
        <w:rPr>
          <w:szCs w:val="24"/>
        </w:rPr>
        <w:t>活动和</w:t>
      </w:r>
      <w:r w:rsidR="00DB3D20">
        <w:rPr>
          <w:rFonts w:hint="eastAsia"/>
          <w:szCs w:val="24"/>
        </w:rPr>
        <w:t>转盘抽奖活动</w:t>
      </w:r>
      <w:r w:rsidR="00DB3D20">
        <w:rPr>
          <w:szCs w:val="24"/>
        </w:rPr>
        <w:t>的</w:t>
      </w:r>
      <w:r w:rsidR="00DB3D20">
        <w:rPr>
          <w:rFonts w:hint="eastAsia"/>
          <w:szCs w:val="24"/>
        </w:rPr>
        <w:t>信息</w:t>
      </w:r>
      <w:r w:rsidR="00DB3D20">
        <w:rPr>
          <w:szCs w:val="24"/>
        </w:rPr>
        <w:t>处理方法。</w:t>
      </w:r>
      <w:r w:rsidR="00DB3D20">
        <w:rPr>
          <w:rFonts w:hint="eastAsia"/>
          <w:szCs w:val="24"/>
        </w:rPr>
        <w:t>通过</w:t>
      </w:r>
      <w:r w:rsidR="00DB3D20">
        <w:rPr>
          <w:szCs w:val="24"/>
        </w:rPr>
        <w:t>控制参数，向特定用户展示</w:t>
      </w:r>
      <w:r w:rsidR="00DB3D20">
        <w:rPr>
          <w:rFonts w:hint="eastAsia"/>
          <w:szCs w:val="24"/>
        </w:rPr>
        <w:t>活动界面文件</w:t>
      </w:r>
      <w:r w:rsidR="00DB3D20">
        <w:rPr>
          <w:szCs w:val="24"/>
        </w:rPr>
        <w:t>。</w:t>
      </w:r>
      <w:r w:rsidR="00DB3D20">
        <w:rPr>
          <w:rFonts w:hint="eastAsia"/>
          <w:szCs w:val="24"/>
        </w:rPr>
        <w:t>通过</w:t>
      </w:r>
      <w:r w:rsidR="00DB3D20">
        <w:rPr>
          <w:szCs w:val="24"/>
        </w:rPr>
        <w:t>对</w:t>
      </w:r>
      <w:r w:rsidR="00DB3D20">
        <w:rPr>
          <w:rFonts w:hint="eastAsia"/>
          <w:szCs w:val="24"/>
        </w:rPr>
        <w:t>活动参数配置</w:t>
      </w:r>
      <w:r w:rsidR="00DB3D20">
        <w:rPr>
          <w:szCs w:val="24"/>
        </w:rPr>
        <w:t>快速生成</w:t>
      </w:r>
      <w:r w:rsidR="00DB3D20">
        <w:rPr>
          <w:rFonts w:hint="eastAsia"/>
          <w:szCs w:val="24"/>
        </w:rPr>
        <w:t>相应</w:t>
      </w:r>
      <w:r w:rsidR="00DB3D20">
        <w:rPr>
          <w:szCs w:val="24"/>
        </w:rPr>
        <w:t>活动</w:t>
      </w:r>
      <w:r w:rsidR="00DB3D20">
        <w:rPr>
          <w:rFonts w:hint="eastAsia"/>
          <w:szCs w:val="24"/>
        </w:rPr>
        <w:t>界面文件</w:t>
      </w:r>
      <w:r w:rsidR="00DB3D20">
        <w:rPr>
          <w:szCs w:val="24"/>
        </w:rPr>
        <w:t>。</w:t>
      </w:r>
      <w:r w:rsidR="00DB3D20">
        <w:rPr>
          <w:rFonts w:hint="eastAsia"/>
          <w:szCs w:val="24"/>
        </w:rPr>
        <w:t>同时</w:t>
      </w:r>
      <w:r w:rsidR="00DB3D20">
        <w:rPr>
          <w:szCs w:val="24"/>
        </w:rPr>
        <w:t>也避免</w:t>
      </w:r>
      <w:r w:rsidR="00DB3D20">
        <w:rPr>
          <w:rFonts w:hint="eastAsia"/>
          <w:szCs w:val="24"/>
        </w:rPr>
        <w:t>了人工审核</w:t>
      </w:r>
      <w:r w:rsidR="00DB3D20">
        <w:rPr>
          <w:szCs w:val="24"/>
        </w:rPr>
        <w:t>环节，</w:t>
      </w:r>
      <w:r w:rsidR="00DB3D20">
        <w:rPr>
          <w:rFonts w:hint="eastAsia"/>
          <w:szCs w:val="24"/>
        </w:rPr>
        <w:t>缩短了</w:t>
      </w:r>
      <w:r w:rsidR="00DB3D20">
        <w:rPr>
          <w:szCs w:val="24"/>
        </w:rPr>
        <w:t>活动的</w:t>
      </w:r>
      <w:r w:rsidR="00DB3D20">
        <w:rPr>
          <w:rFonts w:hint="eastAsia"/>
          <w:szCs w:val="24"/>
        </w:rPr>
        <w:t>准备时间。</w:t>
      </w:r>
    </w:p>
    <w:p w:rsidR="00DB3D20" w:rsidRPr="00105F14" w:rsidRDefault="00DB3D20" w:rsidP="00F755E2">
      <w:pPr>
        <w:ind w:firstLineChars="200" w:firstLine="480"/>
        <w:rPr>
          <w:rFonts w:hint="eastAsia"/>
          <w:szCs w:val="24"/>
        </w:rPr>
      </w:pPr>
      <w:r>
        <w:rPr>
          <w:rFonts w:hint="eastAsia"/>
          <w:szCs w:val="24"/>
        </w:rPr>
        <w:t>在国内</w:t>
      </w:r>
      <w:r>
        <w:rPr>
          <w:szCs w:val="24"/>
        </w:rPr>
        <w:t>，</w:t>
      </w:r>
      <w:r>
        <w:rPr>
          <w:rFonts w:hint="eastAsia"/>
          <w:szCs w:val="24"/>
        </w:rPr>
        <w:t>该类系统</w:t>
      </w:r>
      <w:r>
        <w:rPr>
          <w:szCs w:val="24"/>
        </w:rPr>
        <w:t>被广泛</w:t>
      </w:r>
      <w:r>
        <w:rPr>
          <w:rFonts w:hint="eastAsia"/>
          <w:szCs w:val="24"/>
        </w:rPr>
        <w:t>使用于</w:t>
      </w:r>
      <w:r>
        <w:rPr>
          <w:szCs w:val="24"/>
        </w:rPr>
        <w:t>电商企业。</w:t>
      </w:r>
      <w:r w:rsidR="000E467E">
        <w:rPr>
          <w:rFonts w:hint="eastAsia"/>
          <w:szCs w:val="24"/>
        </w:rPr>
        <w:t>因为其</w:t>
      </w:r>
      <w:r w:rsidR="000E467E">
        <w:rPr>
          <w:szCs w:val="24"/>
        </w:rPr>
        <w:t>生成的</w:t>
      </w:r>
      <w:r w:rsidR="000E467E">
        <w:rPr>
          <w:rFonts w:hint="eastAsia"/>
          <w:szCs w:val="24"/>
        </w:rPr>
        <w:t>活动</w:t>
      </w:r>
      <w:r w:rsidR="000E467E">
        <w:rPr>
          <w:szCs w:val="24"/>
        </w:rPr>
        <w:t>趣味性强，</w:t>
      </w:r>
      <w:r w:rsidR="000E467E">
        <w:rPr>
          <w:rFonts w:hint="eastAsia"/>
          <w:szCs w:val="24"/>
        </w:rPr>
        <w:t>用户</w:t>
      </w:r>
      <w:r w:rsidR="000E467E">
        <w:rPr>
          <w:szCs w:val="24"/>
        </w:rPr>
        <w:t>参与度高</w:t>
      </w:r>
      <w:r w:rsidR="000E467E">
        <w:rPr>
          <w:rFonts w:hint="eastAsia"/>
          <w:szCs w:val="24"/>
        </w:rPr>
        <w:t>。最重要的</w:t>
      </w:r>
      <w:r w:rsidR="000E467E">
        <w:rPr>
          <w:szCs w:val="24"/>
        </w:rPr>
        <w:t>是系统可快速迭代更新</w:t>
      </w:r>
      <w:r w:rsidR="000E467E">
        <w:rPr>
          <w:rFonts w:hint="eastAsia"/>
          <w:szCs w:val="24"/>
        </w:rPr>
        <w:t>促销</w:t>
      </w:r>
      <w:r w:rsidR="000E467E">
        <w:rPr>
          <w:szCs w:val="24"/>
        </w:rPr>
        <w:t>活动。</w:t>
      </w:r>
      <w:r w:rsidR="00683DBB">
        <w:rPr>
          <w:rFonts w:hint="eastAsia"/>
          <w:szCs w:val="24"/>
        </w:rPr>
        <w:t>所以</w:t>
      </w:r>
      <w:r w:rsidR="00683DBB">
        <w:rPr>
          <w:szCs w:val="24"/>
        </w:rPr>
        <w:t>各大电商</w:t>
      </w:r>
      <w:r w:rsidR="00683DBB">
        <w:rPr>
          <w:rFonts w:hint="eastAsia"/>
          <w:szCs w:val="24"/>
        </w:rPr>
        <w:t>企业</w:t>
      </w:r>
      <w:r w:rsidR="00683DBB">
        <w:rPr>
          <w:szCs w:val="24"/>
        </w:rPr>
        <w:t>都已经研发出自己的</w:t>
      </w:r>
      <w:r w:rsidR="00683DBB">
        <w:rPr>
          <w:rFonts w:hint="eastAsia"/>
          <w:szCs w:val="24"/>
        </w:rPr>
        <w:t>电商促销</w:t>
      </w:r>
      <w:r w:rsidR="00683DBB">
        <w:rPr>
          <w:szCs w:val="24"/>
        </w:rPr>
        <w:t>活动定制系统</w:t>
      </w:r>
      <w:r w:rsidR="00683DBB">
        <w:rPr>
          <w:rFonts w:hint="eastAsia"/>
          <w:szCs w:val="24"/>
        </w:rPr>
        <w:t>并投入使用</w:t>
      </w:r>
      <w:r w:rsidR="00683DBB">
        <w:rPr>
          <w:szCs w:val="24"/>
        </w:rPr>
        <w:t>。</w:t>
      </w:r>
    </w:p>
    <w:p w:rsidR="00410FD6" w:rsidRDefault="00BA5BB7" w:rsidP="00BA5BB7">
      <w:pPr>
        <w:pStyle w:val="2"/>
      </w:pPr>
      <w:r>
        <w:rPr>
          <w:rFonts w:hint="eastAsia"/>
        </w:rPr>
        <w:t>1</w:t>
      </w:r>
      <w:r>
        <w:t>.3</w:t>
      </w:r>
      <w:r w:rsidR="000261E9">
        <w:t xml:space="preserve"> </w:t>
      </w:r>
      <w:r>
        <w:rPr>
          <w:rFonts w:hint="eastAsia"/>
        </w:rPr>
        <w:t>设计方法</w:t>
      </w:r>
    </w:p>
    <w:p w:rsidR="00C708B0" w:rsidRDefault="00C708B0" w:rsidP="00946449">
      <w:pPr>
        <w:ind w:firstLine="480"/>
        <w:rPr>
          <w:rFonts w:hint="eastAsia"/>
        </w:rPr>
      </w:pPr>
      <w:r>
        <w:rPr>
          <w:rFonts w:hint="eastAsia"/>
        </w:rPr>
        <w:t>本课题</w:t>
      </w:r>
      <w:r>
        <w:t>使用</w:t>
      </w:r>
      <w:r>
        <w:t>UML</w:t>
      </w:r>
      <w:r>
        <w:t>设计方法</w:t>
      </w:r>
      <w:r>
        <w:rPr>
          <w:rFonts w:hint="eastAsia"/>
        </w:rPr>
        <w:t>。从需求</w:t>
      </w:r>
      <w:r>
        <w:t>分析开始，</w:t>
      </w:r>
      <w:r>
        <w:rPr>
          <w:rFonts w:hint="eastAsia"/>
        </w:rPr>
        <w:t>根据</w:t>
      </w:r>
      <w:r>
        <w:t>具体业务建立</w:t>
      </w:r>
      <w:r>
        <w:rPr>
          <w:rFonts w:hint="eastAsia"/>
        </w:rPr>
        <w:t>业务</w:t>
      </w:r>
      <w:r>
        <w:t>流程</w:t>
      </w:r>
      <w:r>
        <w:rPr>
          <w:rFonts w:hint="eastAsia"/>
        </w:rPr>
        <w:t>。</w:t>
      </w:r>
      <w:r>
        <w:t>设计</w:t>
      </w:r>
      <w:r>
        <w:rPr>
          <w:rFonts w:hint="eastAsia"/>
        </w:rPr>
        <w:t>类图描述系统</w:t>
      </w:r>
      <w:r>
        <w:t>结构。</w:t>
      </w:r>
      <w:r>
        <w:rPr>
          <w:rFonts w:hint="eastAsia"/>
        </w:rPr>
        <w:t>使用用例图</w:t>
      </w:r>
      <w:r>
        <w:t>分析用户</w:t>
      </w:r>
      <w:r>
        <w:rPr>
          <w:rFonts w:hint="eastAsia"/>
        </w:rPr>
        <w:t>具体</w:t>
      </w:r>
      <w:r>
        <w:t>需求，使用时序图分析</w:t>
      </w:r>
      <w:r>
        <w:rPr>
          <w:rFonts w:hint="eastAsia"/>
        </w:rPr>
        <w:t>详细</w:t>
      </w:r>
      <w:r>
        <w:t>业务流程。</w:t>
      </w:r>
      <w:r>
        <w:rPr>
          <w:rFonts w:hint="eastAsia"/>
        </w:rPr>
        <w:t>通过</w:t>
      </w:r>
      <w:r>
        <w:t>状态图</w:t>
      </w:r>
      <w:r>
        <w:rPr>
          <w:rFonts w:hint="eastAsia"/>
        </w:rPr>
        <w:t>分析</w:t>
      </w:r>
      <w:r>
        <w:t>系统中节点的生命周期。</w:t>
      </w:r>
      <w:r>
        <w:rPr>
          <w:rFonts w:hint="eastAsia"/>
        </w:rPr>
        <w:t>使用</w:t>
      </w:r>
      <w:r>
        <w:t>类图</w:t>
      </w:r>
      <w:r>
        <w:rPr>
          <w:rFonts w:hint="eastAsia"/>
        </w:rPr>
        <w:t>分析</w:t>
      </w:r>
      <w:r>
        <w:t>系统实体及实体之间的关系，设计出我们需要的数据库</w:t>
      </w:r>
      <w:r>
        <w:rPr>
          <w:rFonts w:hint="eastAsia"/>
        </w:rPr>
        <w:t>。最后我们</w:t>
      </w:r>
      <w:r>
        <w:t>使用</w:t>
      </w:r>
      <w:r>
        <w:t>JAVA</w:t>
      </w:r>
      <w:r>
        <w:t>语言来进行</w:t>
      </w:r>
      <w:r>
        <w:rPr>
          <w:rFonts w:hint="eastAsia"/>
        </w:rPr>
        <w:t>功能的</w:t>
      </w:r>
      <w:r>
        <w:t>实现，</w:t>
      </w:r>
      <w:r w:rsidR="00946449">
        <w:rPr>
          <w:rFonts w:hint="eastAsia"/>
        </w:rPr>
        <w:t>完善功能，进行测试</w:t>
      </w:r>
      <w:r w:rsidR="00946449">
        <w:t>。</w:t>
      </w:r>
    </w:p>
    <w:p w:rsidR="00946449" w:rsidRPr="00C708B0" w:rsidRDefault="00946449" w:rsidP="00946449">
      <w:pPr>
        <w:rPr>
          <w:rFonts w:hint="eastAsia"/>
        </w:rPr>
      </w:pPr>
    </w:p>
    <w:p w:rsidR="00400899" w:rsidRDefault="00BA5BB7" w:rsidP="00A07D3B">
      <w:pPr>
        <w:pStyle w:val="2"/>
      </w:pPr>
      <w:bookmarkStart w:id="3" w:name="_Toc9262571"/>
      <w:r>
        <w:rPr>
          <w:rFonts w:hint="eastAsia"/>
        </w:rPr>
        <w:lastRenderedPageBreak/>
        <w:t>1.4</w:t>
      </w:r>
      <w:r w:rsidR="008D44C7">
        <w:t xml:space="preserve"> </w:t>
      </w:r>
      <w:r w:rsidR="00A07D3B">
        <w:rPr>
          <w:rFonts w:hint="eastAsia"/>
        </w:rPr>
        <w:t>系统开发的意义</w:t>
      </w:r>
      <w:bookmarkEnd w:id="3"/>
    </w:p>
    <w:p w:rsidR="00A07D3B" w:rsidRPr="00105F14" w:rsidRDefault="00A22FC7" w:rsidP="0007574A">
      <w:pPr>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E3788C" w:rsidRDefault="002A6463" w:rsidP="002A6463">
      <w:pPr>
        <w:pStyle w:val="2"/>
      </w:pPr>
      <w:bookmarkStart w:id="4" w:name="_Toc9262576"/>
      <w:r>
        <w:rPr>
          <w:rFonts w:hint="eastAsia"/>
        </w:rPr>
        <w:t>1</w:t>
      </w:r>
      <w:r w:rsidR="00BA5BB7">
        <w:t>.6</w:t>
      </w:r>
      <w:r w:rsidR="001A34A9">
        <w:t xml:space="preserve"> </w:t>
      </w:r>
      <w:r>
        <w:t>项目目标</w:t>
      </w:r>
      <w:bookmarkEnd w:id="4"/>
    </w:p>
    <w:p w:rsidR="00E3788C" w:rsidRDefault="00D65D05" w:rsidP="00B26CCD">
      <w:r>
        <w:t>我们希望通过本系统</w:t>
      </w:r>
      <w:r w:rsidR="00CE5993">
        <w:t>来</w:t>
      </w:r>
      <w:r w:rsidR="00DC56E1">
        <w:t>达到以下目的</w:t>
      </w:r>
      <w:r w:rsidR="00500EDB">
        <w:t>：</w:t>
      </w:r>
    </w:p>
    <w:p w:rsidR="00500EDB" w:rsidRDefault="00762107" w:rsidP="00B26CCD">
      <w:pPr>
        <w:pStyle w:val="a6"/>
        <w:numPr>
          <w:ilvl w:val="0"/>
          <w:numId w:val="9"/>
        </w:numPr>
        <w:ind w:firstLineChars="0"/>
      </w:pPr>
      <w:r>
        <w:t>解放程序开发人员大部分生产力，</w:t>
      </w:r>
      <w:r w:rsidR="00F53D8D">
        <w:t>让重复繁琐的任务变得可以随便配置</w:t>
      </w:r>
      <w:r w:rsidR="005E159C">
        <w:t>。</w:t>
      </w:r>
    </w:p>
    <w:p w:rsidR="005E159C" w:rsidRDefault="005E159C" w:rsidP="00B26CCD">
      <w:pPr>
        <w:pStyle w:val="a6"/>
        <w:numPr>
          <w:ilvl w:val="0"/>
          <w:numId w:val="9"/>
        </w:numPr>
        <w:ind w:firstLineChars="0"/>
      </w:pPr>
      <w:r>
        <w:t>为企业节省人力成本，</w:t>
      </w:r>
      <w:r w:rsidR="008553AD">
        <w:t>提升盈利。</w:t>
      </w:r>
    </w:p>
    <w:p w:rsidR="008553AD" w:rsidRDefault="00770FA1" w:rsidP="00B26CCD">
      <w:pPr>
        <w:pStyle w:val="a6"/>
        <w:numPr>
          <w:ilvl w:val="0"/>
          <w:numId w:val="9"/>
        </w:numPr>
        <w:ind w:firstLineChars="0"/>
      </w:pPr>
      <w:r>
        <w:t>系统稳定可靠，能够基本保证</w:t>
      </w:r>
      <w:r w:rsidR="006B2718">
        <w:t>一般电商活动的定制生成</w:t>
      </w:r>
      <w:r w:rsidR="00D745C7">
        <w:t>。</w:t>
      </w:r>
    </w:p>
    <w:p w:rsidR="00E3788C" w:rsidRDefault="00E3788C" w:rsidP="0052609A"/>
    <w:p w:rsidR="00B26CCD" w:rsidRDefault="00B26CCD" w:rsidP="0052609A"/>
    <w:p w:rsidR="00B26CCD" w:rsidRDefault="00B26CCD" w:rsidP="0052609A"/>
    <w:p w:rsidR="00B26CCD" w:rsidRDefault="00B26CCD" w:rsidP="0052609A"/>
    <w:p w:rsidR="00B26CCD" w:rsidRDefault="00B26CCD" w:rsidP="0052609A"/>
    <w:p w:rsidR="00B26CCD" w:rsidRDefault="00B26CCD" w:rsidP="0052609A"/>
    <w:p w:rsidR="002001F6" w:rsidRDefault="002001F6" w:rsidP="0052609A"/>
    <w:p w:rsidR="00E559AF" w:rsidRDefault="00E559AF" w:rsidP="0052609A"/>
    <w:p w:rsidR="00E559AF" w:rsidRDefault="00E559AF" w:rsidP="0052609A"/>
    <w:p w:rsidR="00E559AF" w:rsidRDefault="00E559AF" w:rsidP="0052609A"/>
    <w:p w:rsidR="00E559AF" w:rsidRDefault="00E559AF" w:rsidP="0052609A"/>
    <w:p w:rsidR="00E559AF" w:rsidRDefault="00E559AF" w:rsidP="0052609A"/>
    <w:p w:rsidR="00E559AF" w:rsidRDefault="00E559AF" w:rsidP="0052609A">
      <w:pPr>
        <w:rPr>
          <w:rFonts w:hint="eastAsia"/>
        </w:rPr>
      </w:pPr>
    </w:p>
    <w:p w:rsidR="00E3788C" w:rsidRDefault="00E154D1" w:rsidP="0089598B">
      <w:pPr>
        <w:pStyle w:val="1"/>
      </w:pPr>
      <w:bookmarkStart w:id="5" w:name="_Toc9262579"/>
      <w:r>
        <w:lastRenderedPageBreak/>
        <w:t>第二章</w:t>
      </w:r>
      <w:r>
        <w:t xml:space="preserve">  </w:t>
      </w:r>
      <w:r w:rsidR="0089598B">
        <w:t>需求分析</w:t>
      </w:r>
      <w:bookmarkEnd w:id="5"/>
    </w:p>
    <w:p w:rsidR="00496622" w:rsidRDefault="001D731C" w:rsidP="00496622">
      <w:pPr>
        <w:pStyle w:val="2"/>
      </w:pPr>
      <w:bookmarkStart w:id="6" w:name="_Toc9262572"/>
      <w:r>
        <w:rPr>
          <w:rFonts w:hint="eastAsia"/>
        </w:rPr>
        <w:t xml:space="preserve">2.1 </w:t>
      </w:r>
      <w:r w:rsidR="00496622">
        <w:rPr>
          <w:rFonts w:hint="eastAsia"/>
        </w:rPr>
        <w:t>可行性分析</w:t>
      </w:r>
      <w:bookmarkEnd w:id="6"/>
    </w:p>
    <w:p w:rsidR="00496622" w:rsidRDefault="00496622" w:rsidP="00496622">
      <w:pPr>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496622" w:rsidRDefault="0018167F" w:rsidP="00496622">
      <w:pPr>
        <w:pStyle w:val="3"/>
      </w:pPr>
      <w:bookmarkStart w:id="7" w:name="_Toc9262573"/>
      <w:r>
        <w:rPr>
          <w:rFonts w:hint="eastAsia"/>
        </w:rPr>
        <w:t>2.1.1</w:t>
      </w:r>
      <w:r w:rsidR="00720A79">
        <w:t xml:space="preserve"> </w:t>
      </w:r>
      <w:r w:rsidR="00496622">
        <w:rPr>
          <w:rFonts w:hint="eastAsia"/>
        </w:rPr>
        <w:t>经济可行性</w:t>
      </w:r>
      <w:bookmarkEnd w:id="7"/>
    </w:p>
    <w:p w:rsidR="00496622" w:rsidRDefault="00496622" w:rsidP="00496622">
      <w:pPr>
        <w:ind w:firstLine="420"/>
        <w:rPr>
          <w:szCs w:val="24"/>
        </w:rPr>
      </w:pPr>
      <w:r w:rsidRPr="005F69B5">
        <w:rPr>
          <w:rFonts w:hint="eastAsia"/>
          <w:szCs w:val="24"/>
        </w:rPr>
        <w:t>主要是对项目的经济效益进行评估，本项目非营利性项目。将相同的工作抽象出来，使其工具化。系统的功能相对来说比较简单，开发成本不高，所以具有经济可行性</w:t>
      </w:r>
      <w:r>
        <w:rPr>
          <w:rFonts w:hint="eastAsia"/>
          <w:szCs w:val="24"/>
        </w:rPr>
        <w:t>。</w:t>
      </w:r>
    </w:p>
    <w:p w:rsidR="00496622" w:rsidRDefault="000B391F" w:rsidP="00496622">
      <w:pPr>
        <w:pStyle w:val="3"/>
      </w:pPr>
      <w:bookmarkStart w:id="8" w:name="_Toc9262574"/>
      <w:r>
        <w:rPr>
          <w:rFonts w:hint="eastAsia"/>
        </w:rPr>
        <w:t xml:space="preserve">2.1.2 </w:t>
      </w:r>
      <w:r w:rsidR="00496622">
        <w:rPr>
          <w:rFonts w:hint="eastAsia"/>
        </w:rPr>
        <w:t>技术可行性</w:t>
      </w:r>
      <w:bookmarkEnd w:id="8"/>
    </w:p>
    <w:p w:rsidR="00496622" w:rsidRDefault="00496622" w:rsidP="00496622">
      <w:pPr>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开发人员参与过真实项目的研发，具有可靠地研发能力，加上指导教师的指导，完全可以实现本系统的功能。硬件方面，科技飞速发展的今天，硬件更新的速度越来越快，容量越来越大，可靠性越来越高，价格越来越低，其硬件平台能满足此系统的需要。所以</w:t>
      </w:r>
      <w:r w:rsidRPr="00C84576">
        <w:rPr>
          <w:szCs w:val="24"/>
        </w:rPr>
        <w:t>本系统具有技术可行性。</w:t>
      </w:r>
    </w:p>
    <w:p w:rsidR="00496622" w:rsidRDefault="00B44848" w:rsidP="00496622">
      <w:pPr>
        <w:pStyle w:val="3"/>
      </w:pPr>
      <w:bookmarkStart w:id="9" w:name="_Toc9262575"/>
      <w:r>
        <w:rPr>
          <w:rFonts w:hint="eastAsia"/>
        </w:rPr>
        <w:t xml:space="preserve">2.1.3 </w:t>
      </w:r>
      <w:r w:rsidR="00496622">
        <w:rPr>
          <w:rFonts w:hint="eastAsia"/>
        </w:rPr>
        <w:t>社会可行性</w:t>
      </w:r>
      <w:bookmarkEnd w:id="9"/>
    </w:p>
    <w:p w:rsidR="00496622" w:rsidRDefault="00496622" w:rsidP="00496622">
      <w:pPr>
        <w:ind w:firstLine="480"/>
      </w:pPr>
      <w:r>
        <w:t>1</w:t>
      </w:r>
      <w:r>
        <w:t>、法律方面：本系统旨在对促销活动的定制工具话，信息单纯，</w:t>
      </w:r>
      <w:r w:rsidRPr="00290579">
        <w:rPr>
          <w:rFonts w:hint="eastAsia"/>
        </w:rPr>
        <w:t>不涉及政治反动，不存在盈利和商业诈骗，没有侵犯专利权，没有侵犯版权，因此具有法律可行性。</w:t>
      </w:r>
    </w:p>
    <w:p w:rsidR="00496622" w:rsidRDefault="00496622" w:rsidP="008B36C1">
      <w:pPr>
        <w:ind w:firstLine="480"/>
      </w:pPr>
      <w:r>
        <w:t>2</w:t>
      </w:r>
      <w:r>
        <w:t>、用户使用可行性：本系统是一个定制化的工具，不了解技术的人员经过简单的培训就能熟练地使用本系统完成各项业务。故本系统具有用户可使用性。</w:t>
      </w:r>
    </w:p>
    <w:p w:rsidR="00332428" w:rsidRDefault="00332428" w:rsidP="008B36C1">
      <w:pPr>
        <w:ind w:firstLine="480"/>
      </w:pPr>
    </w:p>
    <w:p w:rsidR="00332428" w:rsidRDefault="00332428" w:rsidP="008B36C1">
      <w:pPr>
        <w:ind w:firstLine="480"/>
      </w:pPr>
    </w:p>
    <w:p w:rsidR="00332428" w:rsidRDefault="00332428" w:rsidP="008B36C1">
      <w:pPr>
        <w:ind w:firstLine="480"/>
      </w:pPr>
    </w:p>
    <w:p w:rsidR="00332428" w:rsidRPr="00496622" w:rsidRDefault="00332428" w:rsidP="008B36C1">
      <w:pPr>
        <w:ind w:firstLine="480"/>
        <w:rPr>
          <w:rFonts w:hint="eastAsia"/>
        </w:rPr>
      </w:pPr>
    </w:p>
    <w:p w:rsidR="00FB09F0" w:rsidRDefault="00676448" w:rsidP="00676448">
      <w:pPr>
        <w:pStyle w:val="2"/>
      </w:pPr>
      <w:bookmarkStart w:id="10" w:name="_Toc9262580"/>
      <w:r>
        <w:rPr>
          <w:rFonts w:hint="eastAsia"/>
        </w:rPr>
        <w:lastRenderedPageBreak/>
        <w:t>2.1</w:t>
      </w:r>
      <w:r w:rsidR="004F7B72">
        <w:t xml:space="preserve"> </w:t>
      </w:r>
      <w:r>
        <w:rPr>
          <w:rFonts w:hint="eastAsia"/>
        </w:rPr>
        <w:t>功能模块划分</w:t>
      </w:r>
      <w:bookmarkEnd w:id="10"/>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FB09F0" w:rsidRDefault="00332428" w:rsidP="008144A5">
      <w:pPr>
        <w:jc w:val="center"/>
        <w:rPr>
          <w:rFonts w:hint="eastAsia"/>
        </w:rPr>
      </w:pPr>
      <w:r w:rsidRPr="00332428">
        <w:object w:dxaOrig="6432" w:dyaOrig="6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321.45pt;height:323.5pt" o:ole="">
            <v:imagedata r:id="rId8" o:title=""/>
          </v:shape>
          <o:OLEObject Type="Embed" ProgID="Visio.Drawing.15" ShapeID="_x0000_i1055" DrawAspect="Content" ObjectID="_1619906336" r:id="rId9"/>
        </w:object>
      </w:r>
    </w:p>
    <w:p w:rsidR="00B12678" w:rsidRDefault="003712BB" w:rsidP="00B12678">
      <w:pPr>
        <w:jc w:val="center"/>
        <w:rPr>
          <w:rFonts w:eastAsia="楷体" w:hint="eastAsia"/>
          <w:sz w:val="21"/>
          <w:szCs w:val="21"/>
        </w:rPr>
      </w:pPr>
      <w:r w:rsidRPr="0032783A">
        <w:rPr>
          <w:rFonts w:eastAsia="楷体"/>
          <w:sz w:val="21"/>
          <w:szCs w:val="21"/>
        </w:rPr>
        <w:t>图</w:t>
      </w:r>
      <w:r w:rsidRPr="0032783A">
        <w:rPr>
          <w:rFonts w:eastAsia="楷体" w:hint="eastAsia"/>
          <w:sz w:val="21"/>
          <w:szCs w:val="21"/>
        </w:rPr>
        <w:t>2.1</w:t>
      </w:r>
      <w:r w:rsidR="00376C94">
        <w:rPr>
          <w:rFonts w:eastAsia="楷体" w:hint="eastAsia"/>
          <w:sz w:val="21"/>
          <w:szCs w:val="21"/>
        </w:rPr>
        <w:t>总体</w:t>
      </w:r>
      <w:r w:rsidR="00376C94">
        <w:rPr>
          <w:rFonts w:eastAsia="楷体"/>
          <w:sz w:val="21"/>
          <w:szCs w:val="21"/>
        </w:rPr>
        <w:t>功能模块划分</w:t>
      </w:r>
    </w:p>
    <w:p w:rsidR="00310A30" w:rsidRDefault="00B12678" w:rsidP="00DA087C">
      <w:pPr>
        <w:pStyle w:val="3"/>
      </w:pPr>
      <w:bookmarkStart w:id="11" w:name="_Toc9262581"/>
      <w:r>
        <w:t>2.1.1</w:t>
      </w:r>
      <w:r w:rsidR="00B734B0">
        <w:t>登录注册模块</w:t>
      </w:r>
      <w:bookmarkEnd w:id="11"/>
    </w:p>
    <w:p w:rsidR="00DA087C" w:rsidRPr="00DA087C" w:rsidRDefault="00DA087C" w:rsidP="00DA087C">
      <w:r>
        <w:rPr>
          <w:rFonts w:hint="eastAsia"/>
        </w:rPr>
        <w:t xml:space="preserve"> </w:t>
      </w:r>
      <w:r>
        <w:t xml:space="preserve">   </w:t>
      </w:r>
      <w:r w:rsidR="003E39C8">
        <w:t>登录注册模块主要包括</w:t>
      </w:r>
      <w:r w:rsidR="007B2D8F">
        <w:t>管理员登录、</w:t>
      </w:r>
      <w:r w:rsidR="00B1512C">
        <w:t>邮箱注册、有限找回密码</w:t>
      </w:r>
      <w:r w:rsidR="00797135">
        <w:rPr>
          <w:rFonts w:hint="eastAsia"/>
        </w:rPr>
        <w:t>等功能</w:t>
      </w:r>
      <w:r w:rsidR="00491411">
        <w:t>。</w:t>
      </w:r>
    </w:p>
    <w:p w:rsidR="0013513A" w:rsidRDefault="004C70C4" w:rsidP="005A2A0B">
      <w:pPr>
        <w:pStyle w:val="3"/>
        <w:tabs>
          <w:tab w:val="center" w:pos="4819"/>
        </w:tabs>
      </w:pPr>
      <w:bookmarkStart w:id="12" w:name="_Toc9262582"/>
      <w:r>
        <w:rPr>
          <w:rFonts w:hint="eastAsia"/>
        </w:rPr>
        <w:t>2.1.</w:t>
      </w:r>
      <w:r w:rsidR="008A6ACF">
        <w:t>2</w:t>
      </w:r>
      <w:r>
        <w:rPr>
          <w:rFonts w:hint="eastAsia"/>
        </w:rPr>
        <w:t>优惠券</w:t>
      </w:r>
      <w:r w:rsidR="00A55165">
        <w:rPr>
          <w:rFonts w:hint="eastAsia"/>
        </w:rPr>
        <w:t>活动</w:t>
      </w:r>
      <w:r>
        <w:rPr>
          <w:rFonts w:hint="eastAsia"/>
        </w:rPr>
        <w:t>后台管理模块</w:t>
      </w:r>
      <w:bookmarkEnd w:id="12"/>
      <w:r w:rsidR="005A2A0B">
        <w:tab/>
      </w:r>
    </w:p>
    <w:p w:rsidR="00134674" w:rsidRPr="0013513A" w:rsidRDefault="00B42A4F" w:rsidP="0013513A">
      <w:pPr>
        <w:ind w:firstLineChars="200" w:firstLine="480"/>
      </w:pPr>
      <w:r w:rsidRPr="0013513A">
        <w:t>优惠券后台管理模块主要</w:t>
      </w:r>
      <w:r w:rsidR="00FE6D54" w:rsidRPr="0013513A">
        <w:t>包括</w:t>
      </w:r>
      <w:r w:rsidR="00551778" w:rsidRPr="0013513A">
        <w:t>添加优惠券</w:t>
      </w:r>
      <w:r w:rsidR="00327BCC" w:rsidRPr="0013513A">
        <w:t>活动</w:t>
      </w:r>
      <w:r w:rsidR="008568EE" w:rsidRPr="0013513A">
        <w:t>信息、</w:t>
      </w:r>
      <w:r w:rsidR="009D1DD7" w:rsidRPr="0013513A">
        <w:t>修改优惠券活动信息，</w:t>
      </w:r>
      <w:r w:rsidR="009B033E" w:rsidRPr="0013513A">
        <w:t>查看优惠券活动列表</w:t>
      </w:r>
      <w:r w:rsidR="000B4A52" w:rsidRPr="0013513A">
        <w:t>。</w:t>
      </w:r>
      <w:r w:rsidR="001A4072" w:rsidRPr="0013513A">
        <w:t>删除优惠券活动</w:t>
      </w:r>
      <w:r w:rsidR="000664B9" w:rsidRPr="0013513A">
        <w:t>信息等功能</w:t>
      </w:r>
      <w:r w:rsidR="00B969CB" w:rsidRPr="0013513A">
        <w:t>、生成活动界面二维码</w:t>
      </w:r>
      <w:r w:rsidR="005855F1" w:rsidRPr="0013513A">
        <w:t>供外部访问</w:t>
      </w:r>
      <w:r w:rsidR="00F25C82">
        <w:rPr>
          <w:rFonts w:hint="eastAsia"/>
        </w:rPr>
        <w:t>等功能</w:t>
      </w:r>
      <w:r w:rsidR="005855F1" w:rsidRPr="0013513A">
        <w:t>。</w:t>
      </w:r>
    </w:p>
    <w:p w:rsidR="00E02361" w:rsidRDefault="00E02361" w:rsidP="00E02361">
      <w:pPr>
        <w:pStyle w:val="3"/>
      </w:pPr>
      <w:bookmarkStart w:id="13" w:name="_Toc9262583"/>
      <w:r>
        <w:rPr>
          <w:rFonts w:hint="eastAsia"/>
        </w:rPr>
        <w:t>2.1.</w:t>
      </w:r>
      <w:r w:rsidR="008A6ACF">
        <w:t>3</w:t>
      </w:r>
      <w:r w:rsidR="00D34250">
        <w:rPr>
          <w:rFonts w:hint="eastAsia"/>
        </w:rPr>
        <w:t>转盘</w:t>
      </w:r>
      <w:r w:rsidR="000C43F3">
        <w:rPr>
          <w:rFonts w:hint="eastAsia"/>
        </w:rPr>
        <w:t>活动后台管理</w:t>
      </w:r>
      <w:bookmarkEnd w:id="13"/>
      <w:r w:rsidR="00E86B2D">
        <w:rPr>
          <w:rFonts w:hint="eastAsia"/>
        </w:rPr>
        <w:t>模块</w:t>
      </w:r>
    </w:p>
    <w:p w:rsidR="00216B15" w:rsidRDefault="00E86B2D" w:rsidP="0007686E">
      <w:pPr>
        <w:ind w:firstLineChars="200" w:firstLine="480"/>
      </w:pPr>
      <w:r>
        <w:rPr>
          <w:rFonts w:hint="eastAsia"/>
        </w:rPr>
        <w:t>转盘</w:t>
      </w:r>
      <w:r>
        <w:t>活动后台管理模块包括</w:t>
      </w:r>
      <w:r w:rsidR="00A90394">
        <w:rPr>
          <w:rFonts w:hint="eastAsia"/>
        </w:rPr>
        <w:t>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352D3F">
        <w:rPr>
          <w:rFonts w:hint="eastAsia"/>
        </w:rPr>
        <w:t>等功能</w:t>
      </w:r>
      <w:r w:rsidR="00726C81">
        <w:rPr>
          <w:rFonts w:hint="eastAsia"/>
        </w:rPr>
        <w:t>。</w:t>
      </w:r>
    </w:p>
    <w:p w:rsidR="00612D4C" w:rsidRDefault="00C45C39" w:rsidP="00C45C39">
      <w:pPr>
        <w:pStyle w:val="3"/>
      </w:pPr>
      <w:bookmarkStart w:id="14" w:name="_Toc9262584"/>
      <w:r>
        <w:lastRenderedPageBreak/>
        <w:t>2.1.</w:t>
      </w:r>
      <w:r w:rsidR="008A6ACF">
        <w:t>4</w:t>
      </w:r>
      <w:r>
        <w:t>活动统计</w:t>
      </w:r>
      <w:bookmarkEnd w:id="14"/>
    </w:p>
    <w:p w:rsidR="00211FAC" w:rsidRDefault="00C14E4C" w:rsidP="00B81524">
      <w:pPr>
        <w:ind w:firstLine="480"/>
      </w:pPr>
      <w:r>
        <w:rPr>
          <w:rFonts w:hint="eastAsia"/>
        </w:rPr>
        <w:t>活动统计</w:t>
      </w:r>
      <w:r w:rsidR="00211FAC">
        <w:rPr>
          <w:rFonts w:hint="eastAsia"/>
        </w:rPr>
        <w:t>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bookmarkStart w:id="15" w:name="_Toc9262585"/>
      <w:r>
        <w:t>2.1.</w:t>
      </w:r>
      <w:r w:rsidR="008A6ACF">
        <w:t>5</w:t>
      </w:r>
      <w:r>
        <w:t>活动日志</w:t>
      </w:r>
      <w:bookmarkEnd w:id="15"/>
    </w:p>
    <w:p w:rsidR="001A2490" w:rsidRDefault="00C14E4C" w:rsidP="000A0670">
      <w:pPr>
        <w:ind w:firstLine="480"/>
      </w:pPr>
      <w:r>
        <w:rPr>
          <w:rFonts w:hint="eastAsia"/>
        </w:rPr>
        <w:t>活动日志</w:t>
      </w:r>
      <w:r>
        <w:t>模块</w:t>
      </w:r>
      <w:r w:rsidR="00535218">
        <w:t>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bookmarkStart w:id="16" w:name="_Toc9262586"/>
      <w:r>
        <w:t>2.1.</w:t>
      </w:r>
      <w:r w:rsidR="008A6ACF">
        <w:t>6</w:t>
      </w:r>
      <w:r>
        <w:t>优惠券</w:t>
      </w:r>
      <w:r w:rsidR="002D63D7">
        <w:t>活动</w:t>
      </w:r>
      <w:r w:rsidR="00F673F1">
        <w:t>前台模块</w:t>
      </w:r>
      <w:bookmarkEnd w:id="16"/>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bookmarkStart w:id="17" w:name="_Toc9262587"/>
      <w:r>
        <w:rPr>
          <w:rFonts w:hint="eastAsia"/>
        </w:rPr>
        <w:t>2.1.</w:t>
      </w:r>
      <w:r w:rsidR="008A6ACF">
        <w:t>7</w:t>
      </w:r>
      <w:r>
        <w:rPr>
          <w:rFonts w:hint="eastAsia"/>
        </w:rPr>
        <w:t>转盘活动前台模块</w:t>
      </w:r>
      <w:bookmarkEnd w:id="17"/>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bookmarkStart w:id="18" w:name="_Toc9262588"/>
      <w:r>
        <w:t>2.2</w:t>
      </w:r>
      <w:r>
        <w:t>功能模块详解</w:t>
      </w:r>
      <w:bookmarkEnd w:id="18"/>
    </w:p>
    <w:p w:rsidR="005A0A98" w:rsidRDefault="005A0A98" w:rsidP="00A373CB">
      <w:pPr>
        <w:pStyle w:val="3"/>
      </w:pPr>
      <w:bookmarkStart w:id="19" w:name="_Toc9262589"/>
      <w:r>
        <w:t>2.2.1</w:t>
      </w:r>
      <w:r>
        <w:t>登录注册模块</w:t>
      </w:r>
      <w:bookmarkEnd w:id="19"/>
    </w:p>
    <w:p w:rsidR="0078157A" w:rsidRDefault="00733C34" w:rsidP="00FA50D7">
      <w:pPr>
        <w:ind w:firstLine="480"/>
      </w:pPr>
      <w:r>
        <w:t>登录注册模块功能</w:t>
      </w:r>
      <w:r w:rsidR="00C14E4C">
        <w:rPr>
          <w:rFonts w:hint="eastAsia"/>
        </w:rPr>
        <w:t>划分</w:t>
      </w:r>
      <w:r>
        <w:t>如图</w:t>
      </w:r>
      <w:r>
        <w:rPr>
          <w:rFonts w:hint="eastAsia"/>
        </w:rPr>
        <w:t>2</w:t>
      </w:r>
      <w:r>
        <w:t>.1</w:t>
      </w:r>
      <w:r w:rsidR="00691BCE">
        <w:t>所示</w:t>
      </w:r>
    </w:p>
    <w:p w:rsidR="00FA50D7" w:rsidRDefault="00F34A7F" w:rsidP="000D02F7">
      <w:pPr>
        <w:ind w:firstLine="480"/>
        <w:jc w:val="center"/>
      </w:pPr>
      <w:r w:rsidRPr="000D02F7">
        <w:object w:dxaOrig="5070" w:dyaOrig="4036">
          <v:shape id="_x0000_i1025" type="#_x0000_t75" style="width:252pt;height:191.3pt" o:ole="">
            <v:imagedata r:id="rId10" o:title=""/>
          </v:shape>
          <o:OLEObject Type="Embed" ProgID="Visio.Drawing.15" ShapeID="_x0000_i1025" DrawAspect="Content" ObjectID="_1619906337" r:id="rId11"/>
        </w:object>
      </w:r>
    </w:p>
    <w:p w:rsidR="00F34A7F" w:rsidRDefault="00F34A7F" w:rsidP="000D02F7">
      <w:pPr>
        <w:ind w:firstLine="480"/>
        <w:jc w:val="center"/>
        <w:rPr>
          <w:rFonts w:hint="eastAsia"/>
        </w:rPr>
      </w:pPr>
      <w:r>
        <w:rPr>
          <w:rFonts w:hint="eastAsia"/>
        </w:rPr>
        <w:t>图</w:t>
      </w:r>
      <w:r>
        <w:rPr>
          <w:rFonts w:hint="eastAsia"/>
        </w:rPr>
        <w:t>2</w:t>
      </w:r>
      <w:r>
        <w:t>.2</w:t>
      </w:r>
      <w:r>
        <w:rPr>
          <w:rFonts w:hint="eastAsia"/>
        </w:rPr>
        <w:t>登录注册</w:t>
      </w:r>
      <w:r>
        <w:t>功能</w:t>
      </w:r>
      <w:r>
        <w:rPr>
          <w:rFonts w:hint="eastAsia"/>
        </w:rPr>
        <w:t>划分</w:t>
      </w:r>
    </w:p>
    <w:p w:rsidR="00A373CB" w:rsidRDefault="00A373CB" w:rsidP="00FA50D7">
      <w:pPr>
        <w:pStyle w:val="3"/>
        <w:tabs>
          <w:tab w:val="center" w:pos="4819"/>
        </w:tabs>
      </w:pPr>
      <w:bookmarkStart w:id="20" w:name="_Toc9262590"/>
      <w:r>
        <w:rPr>
          <w:rFonts w:hint="eastAsia"/>
        </w:rPr>
        <w:lastRenderedPageBreak/>
        <w:t>2.2.</w:t>
      </w:r>
      <w:r w:rsidR="00CD33F5">
        <w:t>2</w:t>
      </w:r>
      <w:r w:rsidR="00A25331">
        <w:rPr>
          <w:rFonts w:hint="eastAsia"/>
        </w:rPr>
        <w:t>优惠券活动后台模块</w:t>
      </w:r>
      <w:bookmarkEnd w:id="20"/>
      <w:r w:rsidR="00FA50D7">
        <w:tab/>
      </w:r>
    </w:p>
    <w:p w:rsidR="008E5CC9" w:rsidRDefault="008E5CC9" w:rsidP="00F0723D">
      <w:pPr>
        <w:tabs>
          <w:tab w:val="left" w:pos="4819"/>
        </w:tabs>
        <w:ind w:firstLine="480"/>
      </w:pPr>
      <w:r>
        <w:rPr>
          <w:rFonts w:hint="eastAsia"/>
        </w:rPr>
        <w:t>优惠券活动后台模块功能</w:t>
      </w:r>
      <w:r w:rsidR="00DF075E">
        <w:rPr>
          <w:rFonts w:hint="eastAsia"/>
        </w:rPr>
        <w:t>划分</w:t>
      </w:r>
      <w:r>
        <w:rPr>
          <w:rFonts w:hint="eastAsia"/>
        </w:rPr>
        <w:t>如图</w:t>
      </w:r>
      <w:r w:rsidR="003661A9">
        <w:rPr>
          <w:rFonts w:hint="eastAsia"/>
        </w:rPr>
        <w:t>2</w:t>
      </w:r>
      <w:r w:rsidR="003661A9">
        <w:t>.</w:t>
      </w:r>
      <w:r w:rsidR="00DF075E">
        <w:t>3</w:t>
      </w:r>
      <w:r>
        <w:rPr>
          <w:rFonts w:hint="eastAsia"/>
        </w:rPr>
        <w:t>所示</w:t>
      </w:r>
      <w:r w:rsidR="003661A9">
        <w:rPr>
          <w:rFonts w:hint="eastAsia"/>
        </w:rPr>
        <w:t>：</w:t>
      </w:r>
      <w:r w:rsidR="00F0723D">
        <w:tab/>
      </w:r>
    </w:p>
    <w:p w:rsidR="003661A9" w:rsidRDefault="005B47F6" w:rsidP="003661A9">
      <w:pPr>
        <w:ind w:firstLine="480"/>
        <w:jc w:val="center"/>
      </w:pPr>
      <w:r w:rsidRPr="003661A9">
        <w:object w:dxaOrig="5941" w:dyaOrig="4044">
          <v:shape id="_x0000_i1026" type="#_x0000_t75" style="width:299.85pt;height:204.15pt" o:ole="">
            <v:imagedata r:id="rId12" o:title=""/>
          </v:shape>
          <o:OLEObject Type="Embed" ProgID="Visio.Drawing.15" ShapeID="_x0000_i1026" DrawAspect="Content" ObjectID="_1619906338" r:id="rId13"/>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w:t>
      </w:r>
      <w:r w:rsidR="00DF075E">
        <w:rPr>
          <w:rFonts w:eastAsia="楷体"/>
          <w:sz w:val="21"/>
          <w:szCs w:val="21"/>
        </w:rPr>
        <w:t>3</w:t>
      </w:r>
      <w:r w:rsidR="00DF075E">
        <w:rPr>
          <w:rFonts w:hint="eastAsia"/>
        </w:rPr>
        <w:t>优惠券活动后台模块功能划分</w:t>
      </w:r>
    </w:p>
    <w:p w:rsidR="00902A48" w:rsidRPr="005D2410" w:rsidRDefault="005D2410" w:rsidP="007E2747">
      <w:pPr>
        <w:ind w:firstLine="480"/>
        <w:rPr>
          <w:rFonts w:hint="eastAsia"/>
        </w:rPr>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DF075E">
        <w:rPr>
          <w:rFonts w:hint="eastAsia"/>
        </w:rPr>
        <w:t>等功能</w:t>
      </w:r>
      <w:r w:rsidR="00B67F23">
        <w:t>。</w:t>
      </w:r>
    </w:p>
    <w:p w:rsidR="003661A9" w:rsidRDefault="00E612E7" w:rsidP="005D2410">
      <w:pPr>
        <w:pStyle w:val="3"/>
      </w:pPr>
      <w:bookmarkStart w:id="21" w:name="_Toc9262591"/>
      <w:r>
        <w:t>2.2.</w:t>
      </w:r>
      <w:r w:rsidR="00CD33F5">
        <w:t>3</w:t>
      </w:r>
      <w:r>
        <w:t>转盘活动后台模块</w:t>
      </w:r>
      <w:bookmarkEnd w:id="21"/>
    </w:p>
    <w:p w:rsidR="003E4EC0" w:rsidRDefault="003E4EC0" w:rsidP="003E4EC0">
      <w:pPr>
        <w:ind w:firstLine="480"/>
      </w:pPr>
      <w:r>
        <w:rPr>
          <w:rFonts w:hint="eastAsia"/>
        </w:rPr>
        <w:t>转盘活动后台模块功能</w:t>
      </w:r>
      <w:r w:rsidR="007E2747">
        <w:rPr>
          <w:rFonts w:hint="eastAsia"/>
        </w:rPr>
        <w:t>划分</w:t>
      </w:r>
      <w:r>
        <w:rPr>
          <w:rFonts w:hint="eastAsia"/>
        </w:rPr>
        <w:t>如图</w:t>
      </w:r>
      <w:r>
        <w:rPr>
          <w:rFonts w:hint="eastAsia"/>
        </w:rPr>
        <w:t>2</w:t>
      </w:r>
      <w:r>
        <w:t>.</w:t>
      </w:r>
      <w:r w:rsidR="007E2747">
        <w:t>4</w:t>
      </w:r>
      <w:r>
        <w:rPr>
          <w:rFonts w:hint="eastAsia"/>
        </w:rPr>
        <w:t>所示：</w:t>
      </w:r>
    </w:p>
    <w:p w:rsidR="003E4EC0" w:rsidRPr="003E4EC0" w:rsidRDefault="00902A48" w:rsidP="00902A48">
      <w:pPr>
        <w:ind w:firstLine="480"/>
        <w:jc w:val="center"/>
      </w:pPr>
      <w:r w:rsidRPr="00902A48">
        <w:object w:dxaOrig="5941" w:dyaOrig="4044">
          <v:shape id="_x0000_i1027" type="#_x0000_t75" style="width:299.85pt;height:204.15pt" o:ole="">
            <v:imagedata r:id="rId14" o:title=""/>
          </v:shape>
          <o:OLEObject Type="Embed" ProgID="Visio.Drawing.15" ShapeID="_x0000_i1027" DrawAspect="Content" ObjectID="_1619906339" r:id="rId15"/>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w:t>
      </w:r>
      <w:r w:rsidR="007E2747">
        <w:rPr>
          <w:rFonts w:eastAsia="楷体"/>
          <w:sz w:val="21"/>
          <w:szCs w:val="21"/>
        </w:rPr>
        <w:t>4</w:t>
      </w:r>
      <w:r w:rsidR="007E2747">
        <w:rPr>
          <w:rFonts w:hint="eastAsia"/>
        </w:rPr>
        <w:t>转盘活动后台模块功能划分</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w:t>
      </w:r>
      <w:r w:rsidR="009630F1">
        <w:lastRenderedPageBreak/>
        <w:t>置、生成活动对应的界面链接的二维码</w:t>
      </w:r>
      <w:r w:rsidR="000830A4">
        <w:t>。</w:t>
      </w:r>
    </w:p>
    <w:p w:rsidR="005C25C7" w:rsidRDefault="005C25C7" w:rsidP="005C25C7">
      <w:pPr>
        <w:pStyle w:val="3"/>
      </w:pPr>
      <w:bookmarkStart w:id="22" w:name="_Toc9262592"/>
      <w:r>
        <w:rPr>
          <w:rFonts w:hint="eastAsia"/>
        </w:rPr>
        <w:t>2.2.</w:t>
      </w:r>
      <w:r w:rsidR="00CD33F5">
        <w:t>4</w:t>
      </w:r>
      <w:r>
        <w:rPr>
          <w:rFonts w:hint="eastAsia"/>
        </w:rPr>
        <w:t>活动统计</w:t>
      </w:r>
      <w:r w:rsidR="00714AF7">
        <w:rPr>
          <w:rFonts w:hint="eastAsia"/>
        </w:rPr>
        <w:t>模块</w:t>
      </w:r>
      <w:bookmarkEnd w:id="22"/>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r w:rsidR="00E57135">
        <w:rPr>
          <w:rFonts w:hint="eastAsia"/>
        </w:rPr>
        <w:t>。</w:t>
      </w:r>
    </w:p>
    <w:p w:rsidR="00714AF7" w:rsidRDefault="00714AF7" w:rsidP="00714AF7">
      <w:pPr>
        <w:pStyle w:val="3"/>
      </w:pPr>
      <w:bookmarkStart w:id="23" w:name="_Toc9262593"/>
      <w:r>
        <w:t>2.2.</w:t>
      </w:r>
      <w:r w:rsidR="00CD33F5">
        <w:t>5</w:t>
      </w:r>
      <w:r>
        <w:t>活动日志模块</w:t>
      </w:r>
      <w:bookmarkEnd w:id="23"/>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bookmarkStart w:id="24" w:name="_Toc9262594"/>
      <w:r>
        <w:t>2.2.</w:t>
      </w:r>
      <w:r w:rsidR="00CD33F5">
        <w:t>6</w:t>
      </w:r>
      <w:r w:rsidR="00B50892">
        <w:t>优惠券</w:t>
      </w:r>
      <w:r w:rsidR="00F86648">
        <w:t>活动</w:t>
      </w:r>
      <w:r w:rsidR="0046061E">
        <w:t>前台模块</w:t>
      </w:r>
      <w:bookmarkEnd w:id="24"/>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bookmarkStart w:id="25" w:name="_Toc9262595"/>
      <w:r>
        <w:t>2.2.</w:t>
      </w:r>
      <w:r w:rsidR="00CD33F5">
        <w:t>7</w:t>
      </w:r>
      <w:r>
        <w:t>转盘活动前台模块</w:t>
      </w:r>
      <w:bookmarkEnd w:id="25"/>
    </w:p>
    <w:p w:rsidR="00AA6434" w:rsidRDefault="003E1973" w:rsidP="000A3E6E">
      <w:pPr>
        <w:rPr>
          <w:rFonts w:hint="eastAsia"/>
        </w:rPr>
      </w:pPr>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3C5A42" w:rsidRDefault="003C5A42" w:rsidP="003C5A42">
      <w:pPr>
        <w:pStyle w:val="2"/>
      </w:pPr>
      <w:bookmarkStart w:id="26" w:name="_Toc9262596"/>
      <w:r>
        <w:rPr>
          <w:rFonts w:hint="eastAsia"/>
        </w:rPr>
        <w:t>2.3</w:t>
      </w:r>
      <w:r w:rsidR="00BF6019">
        <w:rPr>
          <w:rFonts w:hint="eastAsia"/>
        </w:rPr>
        <w:t>活动定制系统</w:t>
      </w:r>
      <w:r>
        <w:rPr>
          <w:rFonts w:hint="eastAsia"/>
        </w:rPr>
        <w:t>数据流图</w:t>
      </w:r>
      <w:bookmarkEnd w:id="26"/>
    </w:p>
    <w:p w:rsidR="003C5A42" w:rsidRDefault="0050217D" w:rsidP="0050217D">
      <w:pPr>
        <w:pStyle w:val="3"/>
      </w:pPr>
      <w:bookmarkStart w:id="27" w:name="_Toc9262597"/>
      <w:r>
        <w:rPr>
          <w:rFonts w:hint="eastAsia"/>
        </w:rPr>
        <w:t>2.3.1</w:t>
      </w:r>
      <w:r>
        <w:rPr>
          <w:rFonts w:hint="eastAsia"/>
        </w:rPr>
        <w:t>顶层数据流图</w:t>
      </w:r>
      <w:bookmarkEnd w:id="27"/>
    </w:p>
    <w:p w:rsidR="00A3354A" w:rsidRDefault="0050217D" w:rsidP="007B37AD">
      <w:pPr>
        <w:ind w:firstLineChars="200" w:firstLine="480"/>
      </w:pPr>
      <w:r>
        <w:rPr>
          <w:rFonts w:hint="eastAsia"/>
        </w:rPr>
        <w:t>顶层数据流图</w:t>
      </w:r>
      <w:r w:rsidR="007B37AD">
        <w:rPr>
          <w:rFonts w:hint="eastAsia"/>
        </w:rPr>
        <w:t>主要是</w:t>
      </w:r>
      <w:r w:rsidR="007B37AD">
        <w:t>对</w:t>
      </w:r>
      <w:r w:rsidR="007B37AD">
        <w:rPr>
          <w:rFonts w:hint="eastAsia"/>
        </w:rPr>
        <w:t>系统各个</w:t>
      </w:r>
      <w:r w:rsidR="007B37AD">
        <w:t>模块</w:t>
      </w:r>
      <w:r w:rsidR="007B37AD">
        <w:rPr>
          <w:rFonts w:hint="eastAsia"/>
        </w:rPr>
        <w:t>之间的</w:t>
      </w:r>
      <w:r w:rsidR="008F13D2">
        <w:t>数据</w:t>
      </w:r>
      <w:r w:rsidR="008F13D2">
        <w:rPr>
          <w:rFonts w:hint="eastAsia"/>
        </w:rPr>
        <w:t>流</w:t>
      </w:r>
      <w:r w:rsidR="008F13D2">
        <w:t>描述，本系统</w:t>
      </w:r>
      <w:r w:rsidR="00717866">
        <w:rPr>
          <w:rFonts w:hint="eastAsia"/>
        </w:rPr>
        <w:t>最顶端</w:t>
      </w:r>
      <w:r w:rsidR="00717866">
        <w:t>业务</w:t>
      </w:r>
      <w:r w:rsidR="00717866">
        <w:rPr>
          <w:rFonts w:hint="eastAsia"/>
        </w:rPr>
        <w:t>是后台</w:t>
      </w:r>
      <w:r w:rsidR="00717866">
        <w:t>管理员通</w:t>
      </w:r>
      <w:r w:rsidR="00717866">
        <w:rPr>
          <w:rFonts w:hint="eastAsia"/>
        </w:rPr>
        <w:t>过</w:t>
      </w:r>
      <w:r w:rsidR="00717866">
        <w:t>操作后台系统</w:t>
      </w:r>
      <w:r w:rsidR="00717866">
        <w:rPr>
          <w:rFonts w:hint="eastAsia"/>
        </w:rPr>
        <w:t>，配置活动产生</w:t>
      </w:r>
      <w:r w:rsidR="00717866">
        <w:t>活动对象</w:t>
      </w:r>
      <w:r w:rsidR="00717866">
        <w:rPr>
          <w:rFonts w:hint="eastAsia"/>
        </w:rPr>
        <w:t>。</w:t>
      </w:r>
      <w:r w:rsidR="00C97B84">
        <w:rPr>
          <w:rFonts w:hint="eastAsia"/>
        </w:rPr>
        <w:t>前台</w:t>
      </w:r>
      <w:r w:rsidR="00C97B84">
        <w:t>顾客参与活动访问活动对象</w:t>
      </w:r>
      <w:r w:rsidR="00C97B84">
        <w:rPr>
          <w:rFonts w:hint="eastAsia"/>
        </w:rPr>
        <w:t>。</w:t>
      </w:r>
    </w:p>
    <w:p w:rsidR="00AB7094" w:rsidRDefault="00AB7094" w:rsidP="00AB7094">
      <w:pPr>
        <w:rPr>
          <w:rFonts w:hint="eastAsia"/>
        </w:rPr>
      </w:pPr>
      <w:r>
        <w:rPr>
          <w:rFonts w:hint="eastAsia"/>
        </w:rPr>
        <w:t>系统</w:t>
      </w:r>
      <w:r>
        <w:t>顶层数据流图如图</w:t>
      </w:r>
      <w:r w:rsidR="00F54B47">
        <w:rPr>
          <w:rFonts w:hint="eastAsia"/>
        </w:rPr>
        <w:t>2</w:t>
      </w:r>
      <w:r w:rsidR="00F54B47">
        <w:t>.5</w:t>
      </w:r>
      <w:r w:rsidR="00F54B47">
        <w:rPr>
          <w:rFonts w:hint="eastAsia"/>
        </w:rPr>
        <w:t>所示</w:t>
      </w:r>
    </w:p>
    <w:p w:rsidR="00717866" w:rsidRDefault="00717866" w:rsidP="007B37AD">
      <w:pPr>
        <w:ind w:firstLineChars="200" w:firstLine="480"/>
        <w:rPr>
          <w:rFonts w:hint="eastAsia"/>
        </w:rPr>
      </w:pPr>
    </w:p>
    <w:bookmarkStart w:id="28" w:name="_MON_1619901551"/>
    <w:bookmarkEnd w:id="28"/>
    <w:p w:rsidR="00140AD8" w:rsidRDefault="00F54B47" w:rsidP="0012152B">
      <w:pPr>
        <w:jc w:val="center"/>
      </w:pPr>
      <w:r w:rsidRPr="008F13D2">
        <w:object w:dxaOrig="11400" w:dyaOrig="1548">
          <v:shape id="_x0000_i1056" type="#_x0000_t75" style="width:428.4pt;height:77.65pt" o:ole="">
            <v:imagedata r:id="rId16" o:title=""/>
          </v:shape>
          <o:OLEObject Type="Embed" ProgID="Visio.Drawing.15" ShapeID="_x0000_i1056" DrawAspect="Content" ObjectID="_1619906340" r:id="rId17"/>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w:t>
      </w:r>
      <w:r w:rsidR="00AB7094">
        <w:rPr>
          <w:rFonts w:eastAsia="楷体"/>
          <w:sz w:val="21"/>
          <w:szCs w:val="21"/>
        </w:rPr>
        <w:t>5</w:t>
      </w:r>
      <w:r w:rsidR="00CF3895">
        <w:rPr>
          <w:rFonts w:eastAsia="楷体" w:hint="eastAsia"/>
          <w:sz w:val="21"/>
          <w:szCs w:val="21"/>
        </w:rPr>
        <w:t>顶层数据流图</w:t>
      </w:r>
    </w:p>
    <w:p w:rsidR="00083731" w:rsidRDefault="003E7485" w:rsidP="00083731">
      <w:pPr>
        <w:pStyle w:val="3"/>
      </w:pPr>
      <w:bookmarkStart w:id="29" w:name="_Toc9262598"/>
      <w:r>
        <w:rPr>
          <w:rFonts w:hint="eastAsia"/>
        </w:rPr>
        <w:lastRenderedPageBreak/>
        <w:t>2.3.2</w:t>
      </w:r>
      <w:r w:rsidR="00046DEF">
        <w:rPr>
          <w:rFonts w:hint="eastAsia"/>
        </w:rPr>
        <w:t>一层</w:t>
      </w:r>
      <w:r w:rsidR="00CF3895">
        <w:rPr>
          <w:rFonts w:hint="eastAsia"/>
        </w:rPr>
        <w:t>数据流图</w:t>
      </w:r>
      <w:bookmarkEnd w:id="29"/>
    </w:p>
    <w:p w:rsidR="00083731" w:rsidRDefault="00E35B0A" w:rsidP="003E78D4">
      <w:pPr>
        <w:ind w:firstLineChars="200" w:firstLine="48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361587">
        <w:rPr>
          <w:rFonts w:hint="eastAsia"/>
        </w:rPr>
        <w:t>优惠券前台模块、转</w:t>
      </w:r>
      <w:r w:rsidR="00C926C0">
        <w:rPr>
          <w:rFonts w:hint="eastAsia"/>
        </w:rPr>
        <w:t>盘前台模块</w:t>
      </w:r>
      <w:r w:rsidR="00AF2281">
        <w:rPr>
          <w:rFonts w:hint="eastAsia"/>
        </w:rPr>
        <w:t>。</w:t>
      </w:r>
      <w:r w:rsidR="004E2C12">
        <w:rPr>
          <w:rFonts w:hint="eastAsia"/>
        </w:rPr>
        <w:t>六大模块根据顶层数据流图设计出一层数据流图</w:t>
      </w:r>
      <w:r w:rsidR="00BF3CE5">
        <w:rPr>
          <w:rFonts w:hint="eastAsia"/>
        </w:rPr>
        <w:t>如图</w:t>
      </w:r>
      <w:r w:rsidR="00321CDD">
        <w:rPr>
          <w:rFonts w:hint="eastAsia"/>
        </w:rPr>
        <w:t>2.</w:t>
      </w:r>
      <w:r w:rsidR="00F54B47">
        <w:t>6</w:t>
      </w:r>
      <w:r w:rsidR="00083731">
        <w:t>所示</w:t>
      </w:r>
    </w:p>
    <w:p w:rsidR="003C5A42" w:rsidRDefault="00D92366" w:rsidP="00D92366">
      <w:pPr>
        <w:jc w:val="center"/>
        <w:rPr>
          <w:rFonts w:hint="eastAsia"/>
        </w:rPr>
      </w:pPr>
      <w:r w:rsidRPr="00D92366">
        <w:object w:dxaOrig="9876" w:dyaOrig="5448">
          <v:shape id="_x0000_i1057" type="#_x0000_t75" style="width:440.25pt;height:272.55pt" o:ole="">
            <v:imagedata r:id="rId18" o:title=""/>
          </v:shape>
          <o:OLEObject Type="Embed" ProgID="Visio.Drawing.15" ShapeID="_x0000_i1057" DrawAspect="Content" ObjectID="_1619906341" r:id="rId19"/>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w:t>
      </w:r>
      <w:r w:rsidR="00F21C06">
        <w:rPr>
          <w:rFonts w:eastAsia="楷体"/>
          <w:sz w:val="21"/>
          <w:szCs w:val="21"/>
        </w:rPr>
        <w:t>6</w:t>
      </w:r>
      <w:r w:rsidRPr="00A660DD">
        <w:rPr>
          <w:rFonts w:eastAsia="楷体"/>
          <w:sz w:val="21"/>
          <w:szCs w:val="21"/>
        </w:rPr>
        <w:t>一层数据流图</w:t>
      </w: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315734">
      <w:pPr>
        <w:rPr>
          <w:rFonts w:eastAsia="楷体" w:hint="eastAsia"/>
          <w:sz w:val="21"/>
          <w:szCs w:val="21"/>
        </w:rPr>
      </w:pPr>
    </w:p>
    <w:p w:rsidR="00BA3F23" w:rsidRPr="00BA3F23" w:rsidRDefault="00B95817" w:rsidP="00BA3F23">
      <w:pPr>
        <w:pStyle w:val="1"/>
      </w:pPr>
      <w:bookmarkStart w:id="30" w:name="_Toc9262599"/>
      <w:r>
        <w:lastRenderedPageBreak/>
        <w:t>第三章</w:t>
      </w:r>
      <w:r>
        <w:t xml:space="preserve">  </w:t>
      </w:r>
      <w:r w:rsidR="00BA3F23">
        <w:t>概要设计</w:t>
      </w:r>
      <w:bookmarkEnd w:id="30"/>
    </w:p>
    <w:p w:rsidR="00FC67A6" w:rsidRDefault="00FC67A6" w:rsidP="00FC67A6">
      <w:pPr>
        <w:pStyle w:val="2"/>
      </w:pPr>
      <w:bookmarkStart w:id="31" w:name="_Toc9262600"/>
      <w:r>
        <w:rPr>
          <w:rFonts w:hint="eastAsia"/>
        </w:rPr>
        <w:t>3.1</w:t>
      </w:r>
      <w:r w:rsidR="000C05F4">
        <w:t xml:space="preserve"> </w:t>
      </w:r>
      <w:r>
        <w:rPr>
          <w:rFonts w:hint="eastAsia"/>
        </w:rPr>
        <w:t>活动定制系统模块划分</w:t>
      </w:r>
      <w:bookmarkEnd w:id="31"/>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1F6A54" w:rsidRDefault="009E422C" w:rsidP="0042393D">
      <w:pPr>
        <w:ind w:firstLine="480"/>
        <w:jc w:val="center"/>
        <w:rPr>
          <w:rFonts w:eastAsia="楷体" w:hint="eastAsia"/>
          <w:sz w:val="21"/>
          <w:szCs w:val="21"/>
        </w:rPr>
      </w:pPr>
      <w:r w:rsidRPr="009E422C">
        <w:object w:dxaOrig="10906" w:dyaOrig="4711">
          <v:shape id="_x0000_i1058" type="#_x0000_t75" style="width:437.65pt;height:204.15pt" o:ole="">
            <v:imagedata r:id="rId20" o:title=""/>
          </v:shape>
          <o:OLEObject Type="Embed" ProgID="Visio.Drawing.15" ShapeID="_x0000_i1058" DrawAspect="Content" ObjectID="_1619906342" r:id="rId21"/>
        </w:object>
      </w: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A03DDE">
        <w:rPr>
          <w:rFonts w:eastAsia="楷体"/>
          <w:sz w:val="21"/>
          <w:szCs w:val="21"/>
        </w:rPr>
        <w:t xml:space="preserve"> </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30371B" w:rsidRDefault="00776DA6" w:rsidP="00184EF6">
      <w:pPr>
        <w:pStyle w:val="3"/>
      </w:pPr>
      <w:bookmarkStart w:id="32" w:name="_Toc9262601"/>
      <w:r>
        <w:rPr>
          <w:rFonts w:hint="eastAsia"/>
        </w:rPr>
        <w:t>3</w:t>
      </w:r>
      <w:r>
        <w:t>.1.1</w:t>
      </w:r>
      <w:r w:rsidR="00184EF6">
        <w:t>后台管理员登录注册模块</w:t>
      </w:r>
      <w:bookmarkEnd w:id="32"/>
    </w:p>
    <w:p w:rsidR="00184EF6" w:rsidRPr="00184EF6" w:rsidRDefault="007D2F0A" w:rsidP="00184EF6">
      <w:pPr>
        <w:ind w:firstLine="420"/>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42393D"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59" type="#_x0000_t75" style="width:4in;height:137.3pt" o:ole="">
            <v:imagedata r:id="rId22" o:title=""/>
          </v:shape>
          <o:OLEObject Type="Embed" ProgID="Visio.Drawing.15" ShapeID="_x0000_i1059" DrawAspect="Content" ObjectID="_1619906343" r:id="rId23"/>
        </w:object>
      </w:r>
    </w:p>
    <w:p w:rsidR="001D20B7" w:rsidRDefault="001D20B7" w:rsidP="001D20B7">
      <w:pPr>
        <w:tabs>
          <w:tab w:val="left" w:pos="1240"/>
        </w:tabs>
        <w:ind w:firstLine="480"/>
        <w:jc w:val="center"/>
        <w:rPr>
          <w:rFonts w:eastAsia="楷体"/>
          <w:sz w:val="21"/>
          <w:szCs w:val="21"/>
        </w:rPr>
      </w:pPr>
      <w:r>
        <w:rPr>
          <w:rFonts w:eastAsia="楷体"/>
          <w:sz w:val="21"/>
          <w:szCs w:val="21"/>
        </w:rPr>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lastRenderedPageBreak/>
        <w:t>3</w:t>
      </w:r>
      <w:r>
        <w:t>.1.1.1</w:t>
      </w:r>
      <w:r w:rsidR="00013FA8">
        <w:t>管理员登录用例</w:t>
      </w:r>
    </w:p>
    <w:p w:rsidR="00C61102" w:rsidRPr="00972C36" w:rsidRDefault="00972C36" w:rsidP="00972C36">
      <w:pPr>
        <w:rPr>
          <w:rFonts w:hint="eastAsia"/>
        </w:rPr>
      </w:pPr>
      <w:r>
        <w:tab/>
      </w:r>
      <w:r w:rsidR="00F56F90">
        <w:t>未登录无法访问本系统，系统会自动重定向到</w:t>
      </w:r>
      <w:r w:rsidR="00800DBC">
        <w:t>登录界面</w:t>
      </w:r>
      <w:r w:rsidR="00A24DB4">
        <w:t>。</w:t>
      </w:r>
      <w:r w:rsidR="005F5A48">
        <w:t>输入正确的</w:t>
      </w:r>
      <w:r w:rsidR="0049198B">
        <w:t>账号和密码可以完成登录</w:t>
      </w:r>
      <w:r w:rsidR="003F21C2">
        <w:rPr>
          <w:rFonts w:hint="eastAsia"/>
        </w:rPr>
        <w:t>。</w:t>
      </w:r>
    </w:p>
    <w:p w:rsidR="00776DA6" w:rsidRDefault="00EB5DE0" w:rsidP="00C61102">
      <w:r>
        <w:t>登录功能用例图</w:t>
      </w:r>
      <w:r w:rsidR="006C2165">
        <w:t>如图</w:t>
      </w:r>
      <w:r w:rsidR="00B67058">
        <w:rPr>
          <w:rFonts w:hint="eastAsia"/>
        </w:rPr>
        <w:t>3</w:t>
      </w:r>
      <w:r w:rsidR="00B67058">
        <w:t>.3</w:t>
      </w:r>
      <w:r w:rsidR="00B67058">
        <w:t>所示</w:t>
      </w:r>
    </w:p>
    <w:p w:rsidR="000A09B2" w:rsidRDefault="000A09B2" w:rsidP="000A09B2">
      <w:pPr>
        <w:ind w:firstLine="480"/>
      </w:pPr>
    </w:p>
    <w:p w:rsidR="000A09B2" w:rsidRDefault="000A09B2" w:rsidP="000A09B2">
      <w:pPr>
        <w:ind w:firstLine="480"/>
      </w:pPr>
    </w:p>
    <w:p w:rsidR="000A09B2" w:rsidRPr="00C56314" w:rsidRDefault="000A09B2" w:rsidP="000A09B2">
      <w:pPr>
        <w:ind w:firstLine="480"/>
      </w:pPr>
    </w:p>
    <w:p w:rsidR="00776DA6" w:rsidRDefault="00195B6A" w:rsidP="00195B6A">
      <w:pPr>
        <w:jc w:val="center"/>
      </w:pPr>
      <w:r w:rsidRPr="00195B6A">
        <w:object w:dxaOrig="5865" w:dyaOrig="1456">
          <v:shape id="_x0000_i1028" type="#_x0000_t75" style="width:294.15pt;height:1in" o:ole="">
            <v:imagedata r:id="rId24" o:title=""/>
          </v:shape>
          <o:OLEObject Type="Embed" ProgID="Visio.Drawing.15" ShapeID="_x0000_i1028" DrawAspect="Content" ObjectID="_1619906344" r:id="rId25"/>
        </w:object>
      </w:r>
    </w:p>
    <w:p w:rsidR="00195B6A" w:rsidRPr="00195B6A" w:rsidRDefault="00195B6A" w:rsidP="00195B6A">
      <w:pPr>
        <w:tabs>
          <w:tab w:val="left" w:pos="1240"/>
        </w:tabs>
        <w:ind w:firstLine="480"/>
        <w:jc w:val="center"/>
        <w:rPr>
          <w:rFonts w:eastAsia="楷体"/>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972274" w:rsidRDefault="009A4E01" w:rsidP="006264D7">
      <w:pPr>
        <w:tabs>
          <w:tab w:val="left" w:pos="651"/>
          <w:tab w:val="left" w:pos="1240"/>
        </w:tabs>
        <w:rPr>
          <w:rFonts w:hint="eastAsia"/>
        </w:rPr>
      </w:pPr>
      <w:r>
        <w:tab/>
      </w:r>
      <w:r>
        <w:tab/>
      </w:r>
    </w:p>
    <w:p w:rsidR="00F3475C" w:rsidRDefault="005D0087" w:rsidP="00F3475C">
      <w:pPr>
        <w:tabs>
          <w:tab w:val="left" w:pos="651"/>
          <w:tab w:val="left" w:pos="1240"/>
        </w:tabs>
      </w:pPr>
      <w:r>
        <w:t>后台管理员登录用例描述如</w:t>
      </w:r>
      <w:r>
        <w:rPr>
          <w:rFonts w:hint="eastAsia"/>
        </w:rPr>
        <w:t>表</w:t>
      </w:r>
      <w:r w:rsidR="00F716BC">
        <w:rPr>
          <w:rFonts w:hint="eastAsia"/>
        </w:rPr>
        <w:t>3</w:t>
      </w:r>
      <w:r w:rsidR="00F716BC">
        <w:t>.1</w:t>
      </w:r>
      <w:r w:rsidR="00F716BC">
        <w:rPr>
          <w:rFonts w:hint="eastAsia"/>
        </w:rPr>
        <w:t>所示</w:t>
      </w:r>
    </w:p>
    <w:p w:rsidR="009A4E01" w:rsidRDefault="006264D7" w:rsidP="006D772E">
      <w:pPr>
        <w:tabs>
          <w:tab w:val="left" w:pos="651"/>
          <w:tab w:val="left" w:pos="1240"/>
        </w:tabs>
        <w:ind w:firstLine="480"/>
        <w:jc w:val="center"/>
        <w:rPr>
          <w:rFonts w:hint="eastAsia"/>
        </w:rPr>
      </w:pPr>
      <w:r>
        <w:rPr>
          <w:rFonts w:hint="eastAsia"/>
        </w:rPr>
        <w:t>表</w:t>
      </w:r>
      <w:r>
        <w:rPr>
          <w:rFonts w:hint="eastAsia"/>
        </w:rPr>
        <w:t>3</w:t>
      </w:r>
      <w:r>
        <w:t>.1</w:t>
      </w:r>
      <w:r w:rsidR="006D772E">
        <w:rPr>
          <w:rFonts w:hint="eastAsia"/>
        </w:rPr>
        <w:t>后台管理员</w:t>
      </w:r>
      <w:r w:rsidR="006D772E">
        <w:t>登录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F02699" w:rsidRPr="00CE7EA1" w:rsidTr="00F02699">
        <w:trPr>
          <w:trHeight w:val="20"/>
        </w:trPr>
        <w:tc>
          <w:tcPr>
            <w:tcW w:w="1624" w:type="dxa"/>
          </w:tcPr>
          <w:p w:rsidR="00F02699" w:rsidRPr="00FA48E2" w:rsidRDefault="007073D1" w:rsidP="008D154E">
            <w:r>
              <w:t>用例</w:t>
            </w:r>
            <w:r>
              <w:rPr>
                <w:rFonts w:hint="eastAsia"/>
              </w:rPr>
              <w:t>编号</w:t>
            </w:r>
          </w:p>
        </w:tc>
        <w:tc>
          <w:tcPr>
            <w:tcW w:w="7261" w:type="dxa"/>
            <w:shd w:val="clear" w:color="auto" w:fill="auto"/>
          </w:tcPr>
          <w:p w:rsidR="00F02699" w:rsidRPr="00CE7EA1" w:rsidRDefault="007073D1" w:rsidP="008D154E">
            <w:pPr>
              <w:rPr>
                <w:szCs w:val="21"/>
              </w:rPr>
            </w:pPr>
            <w:r>
              <w:rPr>
                <w:szCs w:val="21"/>
              </w:rPr>
              <w:t>001.</w:t>
            </w:r>
          </w:p>
        </w:tc>
      </w:tr>
      <w:tr w:rsidR="00F02699" w:rsidRPr="00CE7EA1" w:rsidTr="00F02699">
        <w:trPr>
          <w:trHeight w:val="20"/>
        </w:trPr>
        <w:tc>
          <w:tcPr>
            <w:tcW w:w="1624" w:type="dxa"/>
          </w:tcPr>
          <w:p w:rsidR="00F02699" w:rsidRPr="00FA48E2" w:rsidRDefault="00F02699" w:rsidP="008D154E">
            <w:r w:rsidRPr="00FA48E2">
              <w:t>用例名称</w:t>
            </w:r>
          </w:p>
        </w:tc>
        <w:tc>
          <w:tcPr>
            <w:tcW w:w="7261" w:type="dxa"/>
            <w:shd w:val="clear" w:color="auto" w:fill="auto"/>
          </w:tcPr>
          <w:p w:rsidR="00F02699" w:rsidRPr="00CE7EA1" w:rsidRDefault="00F02699" w:rsidP="008D154E">
            <w:pPr>
              <w:rPr>
                <w:szCs w:val="21"/>
              </w:rPr>
            </w:pPr>
            <w:r>
              <w:rPr>
                <w:rFonts w:hint="eastAsia"/>
                <w:szCs w:val="21"/>
              </w:rPr>
              <w:t>发起</w:t>
            </w:r>
            <w:r w:rsidRPr="00CE7EA1">
              <w:rPr>
                <w:szCs w:val="21"/>
              </w:rPr>
              <w:t>活动</w:t>
            </w:r>
          </w:p>
        </w:tc>
      </w:tr>
      <w:tr w:rsidR="00F02699" w:rsidRPr="00CE7EA1" w:rsidTr="00F02699">
        <w:trPr>
          <w:trHeight w:val="20"/>
        </w:trPr>
        <w:tc>
          <w:tcPr>
            <w:tcW w:w="1624" w:type="dxa"/>
          </w:tcPr>
          <w:p w:rsidR="00F02699" w:rsidRPr="00FA48E2" w:rsidRDefault="00F02699" w:rsidP="008D154E">
            <w:r w:rsidRPr="00FA48E2">
              <w:t>参与者</w:t>
            </w:r>
          </w:p>
        </w:tc>
        <w:tc>
          <w:tcPr>
            <w:tcW w:w="7261" w:type="dxa"/>
            <w:shd w:val="clear" w:color="auto" w:fill="auto"/>
          </w:tcPr>
          <w:p w:rsidR="00F02699" w:rsidRPr="00CE7EA1" w:rsidRDefault="00F02699" w:rsidP="008D154E">
            <w:pPr>
              <w:rPr>
                <w:szCs w:val="21"/>
              </w:rPr>
            </w:pPr>
            <w:r w:rsidRPr="00CE7EA1">
              <w:rPr>
                <w:szCs w:val="21"/>
              </w:rPr>
              <w:t>普通会员用户</w:t>
            </w:r>
          </w:p>
        </w:tc>
      </w:tr>
      <w:tr w:rsidR="00F02699" w:rsidRPr="00CE7EA1" w:rsidTr="00F02699">
        <w:trPr>
          <w:trHeight w:val="20"/>
        </w:trPr>
        <w:tc>
          <w:tcPr>
            <w:tcW w:w="1624" w:type="dxa"/>
          </w:tcPr>
          <w:p w:rsidR="00F02699" w:rsidRPr="00FA48E2" w:rsidRDefault="00F02699" w:rsidP="008D154E">
            <w:r w:rsidRPr="00FA48E2">
              <w:t>前置条件</w:t>
            </w:r>
          </w:p>
        </w:tc>
        <w:tc>
          <w:tcPr>
            <w:tcW w:w="7261" w:type="dxa"/>
            <w:shd w:val="clear" w:color="auto" w:fill="auto"/>
          </w:tcPr>
          <w:p w:rsidR="00F02699" w:rsidRPr="00CE7EA1" w:rsidRDefault="00F02699" w:rsidP="008D154E">
            <w:pPr>
              <w:rPr>
                <w:szCs w:val="21"/>
              </w:rPr>
            </w:pPr>
            <w:r w:rsidRPr="00CE7EA1">
              <w:rPr>
                <w:szCs w:val="21"/>
              </w:rPr>
              <w:t>已经使用普通用户正常登录并点击发起活动</w:t>
            </w:r>
          </w:p>
        </w:tc>
      </w:tr>
      <w:tr w:rsidR="00F02699" w:rsidRPr="00CE7EA1" w:rsidTr="00F02699">
        <w:trPr>
          <w:trHeight w:val="20"/>
        </w:trPr>
        <w:tc>
          <w:tcPr>
            <w:tcW w:w="1624" w:type="dxa"/>
          </w:tcPr>
          <w:p w:rsidR="00F02699" w:rsidRPr="00FA48E2" w:rsidRDefault="00F02699" w:rsidP="008D154E">
            <w:r w:rsidRPr="00FA48E2">
              <w:t>后置条件</w:t>
            </w:r>
          </w:p>
        </w:tc>
        <w:tc>
          <w:tcPr>
            <w:tcW w:w="7261" w:type="dxa"/>
            <w:shd w:val="clear" w:color="auto" w:fill="auto"/>
          </w:tcPr>
          <w:p w:rsidR="00F02699" w:rsidRPr="00CE7EA1" w:rsidRDefault="00F02699" w:rsidP="008D154E">
            <w:pPr>
              <w:rPr>
                <w:szCs w:val="21"/>
              </w:rPr>
            </w:pPr>
            <w:r w:rsidRPr="00CE7EA1">
              <w:rPr>
                <w:szCs w:val="21"/>
              </w:rPr>
              <w:t>活动管理中显示发起的活动</w:t>
            </w:r>
          </w:p>
        </w:tc>
      </w:tr>
      <w:tr w:rsidR="00F02699" w:rsidRPr="00CE7EA1" w:rsidTr="00F02699">
        <w:trPr>
          <w:trHeight w:val="20"/>
        </w:trPr>
        <w:tc>
          <w:tcPr>
            <w:tcW w:w="1624" w:type="dxa"/>
          </w:tcPr>
          <w:p w:rsidR="00F02699" w:rsidRPr="00FA48E2" w:rsidRDefault="00F02699" w:rsidP="008D154E">
            <w:r w:rsidRPr="00FA48E2">
              <w:t>用例概述</w:t>
            </w:r>
          </w:p>
        </w:tc>
        <w:tc>
          <w:tcPr>
            <w:tcW w:w="7261" w:type="dxa"/>
            <w:shd w:val="clear" w:color="auto" w:fill="auto"/>
          </w:tcPr>
          <w:p w:rsidR="00F02699" w:rsidRPr="00CE7EA1" w:rsidRDefault="00F02699" w:rsidP="008D154E">
            <w:pPr>
              <w:rPr>
                <w:szCs w:val="21"/>
              </w:rPr>
            </w:pPr>
            <w:r w:rsidRPr="00CE7EA1">
              <w:rPr>
                <w:szCs w:val="21"/>
              </w:rPr>
              <w:t>普通会员使用系统发起一个活动</w:t>
            </w:r>
          </w:p>
        </w:tc>
      </w:tr>
      <w:tr w:rsidR="00F02699" w:rsidRPr="00CE7EA1" w:rsidTr="00F02699">
        <w:trPr>
          <w:trHeight w:val="20"/>
        </w:trPr>
        <w:tc>
          <w:tcPr>
            <w:tcW w:w="1624" w:type="dxa"/>
          </w:tcPr>
          <w:p w:rsidR="00F02699" w:rsidRPr="00FA48E2" w:rsidRDefault="00F02699" w:rsidP="008D154E">
            <w:r w:rsidRPr="00FA48E2">
              <w:t>基本时间流</w:t>
            </w:r>
          </w:p>
        </w:tc>
        <w:tc>
          <w:tcPr>
            <w:tcW w:w="7261" w:type="dxa"/>
            <w:shd w:val="clear" w:color="auto" w:fill="auto"/>
          </w:tcPr>
          <w:p w:rsidR="00F02699" w:rsidRPr="00CE7EA1" w:rsidRDefault="00F02699" w:rsidP="008D154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Pr="00CE7EA1">
              <w:rPr>
                <w:rFonts w:ascii="Times New Roman" w:hAnsi="Times New Roman" w:cs="Times New Roman" w:hint="eastAsia"/>
              </w:rPr>
              <w:t>普通会员在个人信息主页面点击发起活动。</w:t>
            </w:r>
          </w:p>
          <w:p w:rsidR="00F02699" w:rsidRPr="00CE7EA1" w:rsidRDefault="00F02699" w:rsidP="008D154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Pr="00CE7EA1">
              <w:rPr>
                <w:rFonts w:ascii="Times New Roman" w:hAnsi="Times New Roman" w:cs="Times New Roman"/>
              </w:rPr>
              <w:t>系统显示</w:t>
            </w:r>
            <w:r w:rsidRPr="00CE7EA1">
              <w:rPr>
                <w:rFonts w:ascii="Times New Roman" w:hAnsi="Times New Roman" w:cs="Times New Roman" w:hint="eastAsia"/>
              </w:rPr>
              <w:t>发起活动界面。</w:t>
            </w:r>
          </w:p>
          <w:p w:rsidR="00F02699" w:rsidRPr="00CE7EA1" w:rsidRDefault="00F02699" w:rsidP="008D154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普通会员填写发起活动标题</w:t>
            </w:r>
            <w:r w:rsidRPr="00CE7EA1">
              <w:rPr>
                <w:rFonts w:ascii="Times New Roman" w:hAnsi="Times New Roman" w:cs="Times New Roman"/>
              </w:rPr>
              <w:t>、</w:t>
            </w:r>
            <w:r w:rsidRPr="00CE7EA1">
              <w:rPr>
                <w:rFonts w:ascii="Times New Roman" w:hAnsi="Times New Roman" w:cs="Times New Roman" w:hint="eastAsia"/>
              </w:rPr>
              <w:t>活动时间</w:t>
            </w:r>
            <w:r w:rsidRPr="00CE7EA1">
              <w:rPr>
                <w:rFonts w:ascii="Times New Roman" w:hAnsi="Times New Roman" w:cs="Times New Roman"/>
              </w:rPr>
              <w:t>、</w:t>
            </w:r>
            <w:r w:rsidRPr="00CE7EA1">
              <w:rPr>
                <w:rFonts w:ascii="Times New Roman" w:hAnsi="Times New Roman" w:cs="Times New Roman" w:hint="eastAsia"/>
              </w:rPr>
              <w:t>活动内容</w:t>
            </w:r>
            <w:r w:rsidRPr="00CE7EA1">
              <w:rPr>
                <w:rFonts w:ascii="Times New Roman" w:hAnsi="Times New Roman" w:cs="Times New Roman"/>
              </w:rPr>
              <w:t>、</w:t>
            </w:r>
            <w:r w:rsidRPr="00CE7EA1">
              <w:rPr>
                <w:rFonts w:ascii="Times New Roman" w:hAnsi="Times New Roman" w:cs="Times New Roman" w:hint="eastAsia"/>
              </w:rPr>
              <w:t>默认勾选活动类型，点击提交。</w:t>
            </w:r>
          </w:p>
          <w:p w:rsidR="00F02699" w:rsidRPr="00CE7EA1" w:rsidRDefault="00F02699" w:rsidP="008D154E">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Pr="00CE7EA1">
              <w:rPr>
                <w:rFonts w:ascii="Times New Roman" w:hAnsi="Times New Roman" w:cs="Times New Roman"/>
              </w:rPr>
              <w:t>系统</w:t>
            </w:r>
            <w:r w:rsidRPr="00CE7EA1">
              <w:rPr>
                <w:rFonts w:ascii="Times New Roman" w:hAnsi="Times New Roman" w:cs="Times New Roman" w:hint="eastAsia"/>
              </w:rPr>
              <w:t>跳转到个人</w:t>
            </w:r>
            <w:r>
              <w:rPr>
                <w:rFonts w:ascii="Times New Roman" w:hAnsi="Times New Roman" w:cs="Times New Roman" w:hint="eastAsia"/>
              </w:rPr>
              <w:t>主页的</w:t>
            </w:r>
            <w:r w:rsidRPr="00CE7EA1">
              <w:rPr>
                <w:rFonts w:ascii="Times New Roman" w:hAnsi="Times New Roman" w:cs="Times New Roman" w:hint="eastAsia"/>
              </w:rPr>
              <w:t>所有活动列表。</w:t>
            </w:r>
          </w:p>
        </w:tc>
      </w:tr>
      <w:tr w:rsidR="00F02699" w:rsidRPr="00CE7EA1" w:rsidTr="00F02699">
        <w:trPr>
          <w:trHeight w:val="20"/>
        </w:trPr>
        <w:tc>
          <w:tcPr>
            <w:tcW w:w="1624" w:type="dxa"/>
          </w:tcPr>
          <w:p w:rsidR="00F02699" w:rsidRPr="00FA48E2" w:rsidRDefault="00F02699" w:rsidP="008D154E">
            <w:r w:rsidRPr="00FA48E2">
              <w:t>备选时间流</w:t>
            </w:r>
          </w:p>
        </w:tc>
        <w:tc>
          <w:tcPr>
            <w:tcW w:w="7261" w:type="dxa"/>
            <w:shd w:val="clear" w:color="auto" w:fill="auto"/>
          </w:tcPr>
          <w:p w:rsidR="00F02699" w:rsidRPr="00CE7EA1" w:rsidRDefault="00F02699" w:rsidP="008D154E">
            <w:pPr>
              <w:rPr>
                <w:szCs w:val="21"/>
              </w:rPr>
            </w:pPr>
            <w:r w:rsidRPr="00CE7EA1">
              <w:rPr>
                <w:szCs w:val="21"/>
              </w:rPr>
              <w:t>某一项没有填写，点击提交按钮显示，未填写项目。</w:t>
            </w:r>
          </w:p>
        </w:tc>
      </w:tr>
    </w:tbl>
    <w:p w:rsidR="00FE7874" w:rsidRDefault="00C86747" w:rsidP="00FE7874">
      <w:pPr>
        <w:pStyle w:val="4"/>
      </w:pPr>
      <w:r>
        <w:rPr>
          <w:rFonts w:hint="eastAsia"/>
        </w:rPr>
        <w:t>3</w:t>
      </w:r>
      <w:r>
        <w:t>.1.1.2</w:t>
      </w:r>
      <w:r w:rsidR="000A2F18">
        <w:rPr>
          <w:rFonts w:hint="eastAsia"/>
        </w:rPr>
        <w:t>管理员注册</w:t>
      </w:r>
      <w:r w:rsidR="00E01E42">
        <w:rPr>
          <w:rFonts w:hint="eastAsia"/>
        </w:rPr>
        <w:t>用例</w:t>
      </w:r>
    </w:p>
    <w:p w:rsidR="001150A6" w:rsidRDefault="001150A6" w:rsidP="00932E02">
      <w:pPr>
        <w:ind w:firstLine="480"/>
      </w:pP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932E02" w:rsidRDefault="00932E02" w:rsidP="00932E02">
      <w:pPr>
        <w:ind w:firstLine="480"/>
      </w:pPr>
    </w:p>
    <w:p w:rsidR="00932E02" w:rsidRDefault="00932E02" w:rsidP="00932E02">
      <w:pPr>
        <w:ind w:firstLine="480"/>
        <w:rPr>
          <w:rFonts w:hint="eastAsia"/>
        </w:rPr>
      </w:pPr>
    </w:p>
    <w:p w:rsidR="00FE7874" w:rsidRPr="00FE7874" w:rsidRDefault="00D928DB" w:rsidP="00FE7874">
      <w:r>
        <w:rPr>
          <w:rFonts w:hint="eastAsia"/>
        </w:rPr>
        <w:lastRenderedPageBreak/>
        <w:t>管理员</w:t>
      </w:r>
      <w:r>
        <w:t>注册</w:t>
      </w:r>
      <w:r w:rsidR="000D4399">
        <w:rPr>
          <w:rFonts w:hint="eastAsia"/>
        </w:rPr>
        <w:t>功能</w:t>
      </w:r>
      <w:r w:rsidR="000D4399">
        <w:t>用例图如图</w:t>
      </w:r>
      <w:r w:rsidR="000D4399">
        <w:rPr>
          <w:rFonts w:hint="eastAsia"/>
        </w:rPr>
        <w:t>3</w:t>
      </w:r>
      <w:r w:rsidR="006923F7">
        <w:t>.4</w:t>
      </w:r>
      <w:r w:rsidR="000D4399">
        <w:rPr>
          <w:rFonts w:hint="eastAsia"/>
        </w:rPr>
        <w:t>所示</w:t>
      </w:r>
    </w:p>
    <w:p w:rsidR="00776DA6" w:rsidRPr="00C56314" w:rsidRDefault="00776DA6" w:rsidP="00C56314"/>
    <w:p w:rsidR="00776DA6" w:rsidRDefault="00705E2A" w:rsidP="00705E2A">
      <w:pPr>
        <w:jc w:val="center"/>
      </w:pPr>
      <w:r w:rsidRPr="00705E2A">
        <w:object w:dxaOrig="5881" w:dyaOrig="2616">
          <v:shape id="_x0000_i1029" type="#_x0000_t75" style="width:294.7pt;height:132.15pt" o:ole="">
            <v:imagedata r:id="rId26" o:title=""/>
          </v:shape>
          <o:OLEObject Type="Embed" ProgID="Visio.Drawing.15" ShapeID="_x0000_i1029" DrawAspect="Content" ObjectID="_1619906345" r:id="rId27"/>
        </w:object>
      </w:r>
    </w:p>
    <w:p w:rsidR="00012413" w:rsidRDefault="00705E2A" w:rsidP="0061726F">
      <w:pPr>
        <w:jc w:val="center"/>
      </w:pPr>
      <w:r>
        <w:rPr>
          <w:rFonts w:hint="eastAsia"/>
        </w:rPr>
        <w:t>图</w:t>
      </w:r>
      <w:r>
        <w:rPr>
          <w:rFonts w:hint="eastAsia"/>
        </w:rPr>
        <w:t>3</w:t>
      </w:r>
      <w:r w:rsidR="006D763A">
        <w:t>.4</w:t>
      </w:r>
      <w:r w:rsidR="006923F7">
        <w:t xml:space="preserve"> </w:t>
      </w:r>
      <w:r w:rsidR="006923F7">
        <w:rPr>
          <w:rFonts w:hint="eastAsia"/>
        </w:rPr>
        <w:t>管理员</w:t>
      </w:r>
      <w:r w:rsidR="006923F7">
        <w:t>注册</w:t>
      </w:r>
      <w:r w:rsidR="006923F7">
        <w:rPr>
          <w:rFonts w:hint="eastAsia"/>
        </w:rPr>
        <w:t>功能</w:t>
      </w:r>
      <w:r w:rsidR="006923F7">
        <w:t>用例图</w:t>
      </w:r>
    </w:p>
    <w:p w:rsidR="0061726F" w:rsidRDefault="0061726F" w:rsidP="0061726F">
      <w:pPr>
        <w:jc w:val="center"/>
        <w:rPr>
          <w:rFonts w:hint="eastAsia"/>
        </w:rPr>
      </w:pPr>
    </w:p>
    <w:p w:rsidR="00A2793C" w:rsidRDefault="00A2793C" w:rsidP="004E6BBB">
      <w:r>
        <w:rPr>
          <w:rFonts w:hint="eastAsia"/>
        </w:rPr>
        <w:t>管理员注册</w:t>
      </w:r>
      <w:r>
        <w:t>功能</w:t>
      </w:r>
      <w:r w:rsidR="00337AF2">
        <w:rPr>
          <w:rFonts w:hint="eastAsia"/>
        </w:rPr>
        <w:t>用例说明</w:t>
      </w:r>
      <w:r w:rsidR="00337AF2">
        <w:t>如表</w:t>
      </w:r>
      <w:r w:rsidR="0061726F">
        <w:rPr>
          <w:rFonts w:hint="eastAsia"/>
        </w:rPr>
        <w:t>3</w:t>
      </w:r>
      <w:r w:rsidR="0061726F">
        <w:t>.2</w:t>
      </w:r>
    </w:p>
    <w:p w:rsidR="00555B4F" w:rsidRDefault="0061726F" w:rsidP="0061726F">
      <w:pPr>
        <w:jc w:val="center"/>
        <w:rPr>
          <w:rFonts w:hint="eastAsia"/>
        </w:rPr>
      </w:pPr>
      <w:r>
        <w:rPr>
          <w:rFonts w:hint="eastAsia"/>
        </w:rPr>
        <w:t>表</w:t>
      </w:r>
      <w:r>
        <w:rPr>
          <w:rFonts w:hint="eastAsia"/>
        </w:rPr>
        <w:t>3</w:t>
      </w:r>
      <w:r>
        <w:t>.2</w:t>
      </w:r>
      <w:r>
        <w:rPr>
          <w:rFonts w:hint="eastAsia"/>
        </w:rPr>
        <w:t>管理员</w:t>
      </w:r>
      <w:r>
        <w:t>注册</w:t>
      </w:r>
      <w:r>
        <w:rPr>
          <w:rFonts w:hint="eastAsia"/>
        </w:rPr>
        <w:t>功能</w:t>
      </w:r>
      <w:r>
        <w:t>用例</w:t>
      </w:r>
      <w:r>
        <w:rPr>
          <w:rFonts w:hint="eastAsia"/>
        </w:rPr>
        <w:t>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7D0D" w:rsidRPr="00CE7EA1" w:rsidTr="004B1062">
        <w:trPr>
          <w:trHeight w:val="20"/>
        </w:trPr>
        <w:tc>
          <w:tcPr>
            <w:tcW w:w="1624" w:type="dxa"/>
          </w:tcPr>
          <w:p w:rsidR="00BF7D0D" w:rsidRPr="00FA48E2" w:rsidRDefault="00BF7D0D" w:rsidP="008D154E">
            <w:r>
              <w:t>用例</w:t>
            </w:r>
            <w:r>
              <w:rPr>
                <w:rFonts w:hint="eastAsia"/>
              </w:rPr>
              <w:t>编号</w:t>
            </w:r>
          </w:p>
        </w:tc>
        <w:tc>
          <w:tcPr>
            <w:tcW w:w="7261" w:type="dxa"/>
            <w:shd w:val="clear" w:color="auto" w:fill="auto"/>
          </w:tcPr>
          <w:p w:rsidR="00BF7D0D" w:rsidRPr="00CE7EA1" w:rsidRDefault="00BF7D0D" w:rsidP="008D154E">
            <w:pPr>
              <w:rPr>
                <w:szCs w:val="21"/>
              </w:rPr>
            </w:pPr>
            <w:r>
              <w:rPr>
                <w:szCs w:val="21"/>
              </w:rPr>
              <w:t>002</w:t>
            </w:r>
          </w:p>
        </w:tc>
      </w:tr>
      <w:tr w:rsidR="00BF7D0D" w:rsidRPr="00CE7EA1" w:rsidTr="004B1062">
        <w:trPr>
          <w:trHeight w:val="20"/>
        </w:trPr>
        <w:tc>
          <w:tcPr>
            <w:tcW w:w="1624" w:type="dxa"/>
          </w:tcPr>
          <w:p w:rsidR="00BF7D0D" w:rsidRPr="00FA48E2" w:rsidRDefault="00BF7D0D" w:rsidP="008D154E">
            <w:r w:rsidRPr="00FA48E2">
              <w:t>用例名称</w:t>
            </w:r>
          </w:p>
        </w:tc>
        <w:tc>
          <w:tcPr>
            <w:tcW w:w="7261" w:type="dxa"/>
            <w:shd w:val="clear" w:color="auto" w:fill="auto"/>
          </w:tcPr>
          <w:p w:rsidR="00BF7D0D" w:rsidRPr="00CE7EA1" w:rsidRDefault="00F7410E" w:rsidP="008D154E">
            <w:pPr>
              <w:rPr>
                <w:szCs w:val="21"/>
              </w:rPr>
            </w:pPr>
            <w:r>
              <w:rPr>
                <w:rFonts w:hint="eastAsia"/>
                <w:szCs w:val="21"/>
              </w:rPr>
              <w:t>管理员</w:t>
            </w:r>
            <w:r w:rsidR="00E1055F">
              <w:rPr>
                <w:rFonts w:hint="eastAsia"/>
                <w:szCs w:val="21"/>
              </w:rPr>
              <w:t>注册</w:t>
            </w:r>
          </w:p>
        </w:tc>
      </w:tr>
      <w:tr w:rsidR="00BF7D0D" w:rsidRPr="00CE7EA1" w:rsidTr="004B1062">
        <w:trPr>
          <w:trHeight w:val="20"/>
        </w:trPr>
        <w:tc>
          <w:tcPr>
            <w:tcW w:w="1624" w:type="dxa"/>
          </w:tcPr>
          <w:p w:rsidR="00BF7D0D" w:rsidRPr="00FA48E2" w:rsidRDefault="00BF7D0D" w:rsidP="008D154E">
            <w:r w:rsidRPr="00FA48E2">
              <w:t>参与者</w:t>
            </w:r>
          </w:p>
        </w:tc>
        <w:tc>
          <w:tcPr>
            <w:tcW w:w="7261" w:type="dxa"/>
            <w:shd w:val="clear" w:color="auto" w:fill="auto"/>
          </w:tcPr>
          <w:p w:rsidR="00BF7D0D" w:rsidRPr="00CE7EA1" w:rsidRDefault="00D27A6E" w:rsidP="008D154E">
            <w:pPr>
              <w:rPr>
                <w:szCs w:val="21"/>
              </w:rPr>
            </w:pPr>
            <w:r>
              <w:rPr>
                <w:rFonts w:hint="eastAsia"/>
                <w:szCs w:val="21"/>
              </w:rPr>
              <w:t>管理员</w:t>
            </w:r>
          </w:p>
        </w:tc>
      </w:tr>
      <w:tr w:rsidR="00BF7D0D" w:rsidRPr="00CE7EA1" w:rsidTr="004B1062">
        <w:trPr>
          <w:trHeight w:val="20"/>
        </w:trPr>
        <w:tc>
          <w:tcPr>
            <w:tcW w:w="1624" w:type="dxa"/>
          </w:tcPr>
          <w:p w:rsidR="00BF7D0D" w:rsidRPr="00FA48E2" w:rsidRDefault="00BF7D0D" w:rsidP="008D154E">
            <w:r w:rsidRPr="00FA48E2">
              <w:t>前置条件</w:t>
            </w:r>
          </w:p>
        </w:tc>
        <w:tc>
          <w:tcPr>
            <w:tcW w:w="7261" w:type="dxa"/>
            <w:shd w:val="clear" w:color="auto" w:fill="auto"/>
          </w:tcPr>
          <w:p w:rsidR="00BF7D0D" w:rsidRPr="00CE7EA1" w:rsidRDefault="00817E31" w:rsidP="008D154E">
            <w:pPr>
              <w:rPr>
                <w:szCs w:val="21"/>
              </w:rPr>
            </w:pPr>
            <w:r>
              <w:rPr>
                <w:rFonts w:hint="eastAsia"/>
                <w:szCs w:val="21"/>
              </w:rPr>
              <w:t>公司</w:t>
            </w:r>
            <w:r>
              <w:rPr>
                <w:szCs w:val="21"/>
              </w:rPr>
              <w:t>内部</w:t>
            </w:r>
            <w:r>
              <w:rPr>
                <w:rFonts w:hint="eastAsia"/>
                <w:szCs w:val="21"/>
              </w:rPr>
              <w:t>人员使用</w:t>
            </w:r>
            <w:r>
              <w:rPr>
                <w:szCs w:val="21"/>
              </w:rPr>
              <w:t>邮箱注册</w:t>
            </w:r>
            <w:r w:rsidR="00E85090">
              <w:rPr>
                <w:rFonts w:hint="eastAsia"/>
                <w:szCs w:val="21"/>
              </w:rPr>
              <w:t>后台系统</w:t>
            </w:r>
          </w:p>
        </w:tc>
      </w:tr>
      <w:tr w:rsidR="00BF7D0D" w:rsidRPr="00CE7EA1" w:rsidTr="004B1062">
        <w:trPr>
          <w:trHeight w:val="20"/>
        </w:trPr>
        <w:tc>
          <w:tcPr>
            <w:tcW w:w="1624" w:type="dxa"/>
          </w:tcPr>
          <w:p w:rsidR="00BF7D0D" w:rsidRPr="00FA48E2" w:rsidRDefault="00BF7D0D" w:rsidP="008D154E">
            <w:r w:rsidRPr="00FA48E2">
              <w:t>后置条件</w:t>
            </w:r>
          </w:p>
        </w:tc>
        <w:tc>
          <w:tcPr>
            <w:tcW w:w="7261" w:type="dxa"/>
            <w:shd w:val="clear" w:color="auto" w:fill="auto"/>
          </w:tcPr>
          <w:p w:rsidR="00BF7D0D" w:rsidRPr="00CE7EA1" w:rsidRDefault="00E84DF9" w:rsidP="008D154E">
            <w:pPr>
              <w:rPr>
                <w:szCs w:val="21"/>
              </w:rPr>
            </w:pPr>
            <w:r>
              <w:rPr>
                <w:rFonts w:hint="eastAsia"/>
                <w:szCs w:val="21"/>
              </w:rPr>
              <w:t>注册成功</w:t>
            </w:r>
            <w:r>
              <w:rPr>
                <w:szCs w:val="21"/>
              </w:rPr>
              <w:t>跳转到主界面，发送</w:t>
            </w:r>
            <w:r>
              <w:rPr>
                <w:rFonts w:hint="eastAsia"/>
                <w:szCs w:val="21"/>
              </w:rPr>
              <w:t>注册</w:t>
            </w:r>
            <w:r w:rsidR="00183150">
              <w:rPr>
                <w:szCs w:val="21"/>
              </w:rPr>
              <w:t>成功</w:t>
            </w:r>
            <w:r w:rsidR="00183150">
              <w:rPr>
                <w:rFonts w:hint="eastAsia"/>
                <w:szCs w:val="21"/>
              </w:rPr>
              <w:t>邮件</w:t>
            </w:r>
          </w:p>
        </w:tc>
      </w:tr>
      <w:tr w:rsidR="00BF7D0D" w:rsidRPr="00CE7EA1" w:rsidTr="004B1062">
        <w:trPr>
          <w:trHeight w:val="20"/>
        </w:trPr>
        <w:tc>
          <w:tcPr>
            <w:tcW w:w="1624" w:type="dxa"/>
          </w:tcPr>
          <w:p w:rsidR="00BF7D0D" w:rsidRPr="00FA48E2" w:rsidRDefault="00BF7D0D" w:rsidP="008D154E">
            <w:r w:rsidRPr="00FA48E2">
              <w:t>用例概述</w:t>
            </w:r>
          </w:p>
        </w:tc>
        <w:tc>
          <w:tcPr>
            <w:tcW w:w="7261" w:type="dxa"/>
            <w:shd w:val="clear" w:color="auto" w:fill="auto"/>
          </w:tcPr>
          <w:p w:rsidR="00BF7D0D" w:rsidRPr="00CE7EA1" w:rsidRDefault="00EE6013" w:rsidP="008D154E">
            <w:pPr>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BF7D0D" w:rsidRPr="00CE7EA1" w:rsidTr="004B1062">
        <w:trPr>
          <w:trHeight w:val="20"/>
        </w:trPr>
        <w:tc>
          <w:tcPr>
            <w:tcW w:w="1624" w:type="dxa"/>
          </w:tcPr>
          <w:p w:rsidR="00BF7D0D" w:rsidRPr="00FA48E2" w:rsidRDefault="00BF7D0D" w:rsidP="008D154E">
            <w:r w:rsidRPr="00FA48E2">
              <w:t>基本时间流</w:t>
            </w:r>
          </w:p>
        </w:tc>
        <w:tc>
          <w:tcPr>
            <w:tcW w:w="7261" w:type="dxa"/>
            <w:shd w:val="clear" w:color="auto" w:fill="auto"/>
          </w:tcPr>
          <w:p w:rsidR="00BF7D0D" w:rsidRPr="00CE7EA1" w:rsidRDefault="00BF7D0D" w:rsidP="008D154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0AF1">
              <w:rPr>
                <w:rFonts w:ascii="Times New Roman" w:hAnsi="Times New Roman" w:cs="Times New Roman" w:hint="eastAsia"/>
              </w:rPr>
              <w:t>管理员访问注册界面</w:t>
            </w:r>
          </w:p>
          <w:p w:rsidR="00BF7D0D" w:rsidRPr="00CE7EA1" w:rsidRDefault="00BF7D0D" w:rsidP="008D154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DB429F">
              <w:rPr>
                <w:rFonts w:ascii="Times New Roman" w:hAnsi="Times New Roman" w:cs="Times New Roman" w:hint="eastAsia"/>
              </w:rPr>
              <w:t>输入</w:t>
            </w:r>
            <w:r w:rsidR="00DB429F">
              <w:rPr>
                <w:rFonts w:ascii="Times New Roman" w:hAnsi="Times New Roman" w:cs="Times New Roman"/>
              </w:rPr>
              <w:t>邮箱并</w:t>
            </w:r>
            <w:r w:rsidR="00BF29C5">
              <w:rPr>
                <w:rFonts w:ascii="Times New Roman" w:hAnsi="Times New Roman" w:cs="Times New Roman" w:hint="eastAsia"/>
              </w:rPr>
              <w:t>点击获取</w:t>
            </w:r>
            <w:r w:rsidR="00BF29C5">
              <w:rPr>
                <w:rFonts w:ascii="Times New Roman" w:hAnsi="Times New Roman" w:cs="Times New Roman"/>
              </w:rPr>
              <w:t>验证码按钮</w:t>
            </w:r>
          </w:p>
          <w:p w:rsidR="00BF7D0D" w:rsidRPr="00CE7EA1" w:rsidRDefault="00BF7D0D" w:rsidP="008D154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BF7D0D" w:rsidRPr="00CE7EA1" w:rsidRDefault="00BF7D0D" w:rsidP="008D154E">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DB429F">
              <w:rPr>
                <w:rFonts w:ascii="Times New Roman" w:hAnsi="Times New Roman" w:cs="Times New Roman" w:hint="eastAsia"/>
              </w:rPr>
              <w:t>系统</w:t>
            </w:r>
            <w:r w:rsidR="00DB429F">
              <w:rPr>
                <w:rFonts w:ascii="Times New Roman" w:hAnsi="Times New Roman" w:cs="Times New Roman"/>
              </w:rPr>
              <w:t>跳转到</w:t>
            </w:r>
            <w:r w:rsidR="00DB429F">
              <w:rPr>
                <w:rFonts w:ascii="Times New Roman" w:hAnsi="Times New Roman" w:cs="Times New Roman" w:hint="eastAsia"/>
              </w:rPr>
              <w:t>主页面</w:t>
            </w:r>
            <w:r w:rsidR="00DB429F">
              <w:rPr>
                <w:rFonts w:ascii="Times New Roman" w:hAnsi="Times New Roman" w:cs="Times New Roman"/>
              </w:rPr>
              <w:t>，</w:t>
            </w:r>
            <w:r w:rsidR="00DB429F">
              <w:rPr>
                <w:rFonts w:ascii="Times New Roman" w:hAnsi="Times New Roman" w:cs="Times New Roman" w:hint="eastAsia"/>
              </w:rPr>
              <w:t>并</w:t>
            </w:r>
            <w:r w:rsidR="00DB429F">
              <w:rPr>
                <w:rFonts w:ascii="Times New Roman" w:hAnsi="Times New Roman" w:cs="Times New Roman"/>
              </w:rPr>
              <w:t>向</w:t>
            </w:r>
            <w:r w:rsidR="00DB429F">
              <w:rPr>
                <w:rFonts w:ascii="Times New Roman" w:hAnsi="Times New Roman" w:cs="Times New Roman" w:hint="eastAsia"/>
              </w:rPr>
              <w:t>注册人员</w:t>
            </w:r>
            <w:r w:rsidR="00DB429F">
              <w:rPr>
                <w:rFonts w:ascii="Times New Roman" w:hAnsi="Times New Roman" w:cs="Times New Roman"/>
              </w:rPr>
              <w:t>发送注册成功</w:t>
            </w:r>
            <w:r w:rsidR="00DB429F">
              <w:rPr>
                <w:rFonts w:ascii="Times New Roman" w:hAnsi="Times New Roman" w:cs="Times New Roman" w:hint="eastAsia"/>
              </w:rPr>
              <w:t>邮件</w:t>
            </w:r>
          </w:p>
        </w:tc>
      </w:tr>
      <w:tr w:rsidR="00BF7D0D" w:rsidRPr="00CE7EA1" w:rsidTr="004B1062">
        <w:trPr>
          <w:trHeight w:val="20"/>
        </w:trPr>
        <w:tc>
          <w:tcPr>
            <w:tcW w:w="1624" w:type="dxa"/>
          </w:tcPr>
          <w:p w:rsidR="00BF7D0D" w:rsidRPr="00FA48E2" w:rsidRDefault="00BF7D0D" w:rsidP="008D154E">
            <w:r w:rsidRPr="00FA48E2">
              <w:t>备选时间流</w:t>
            </w:r>
          </w:p>
        </w:tc>
        <w:tc>
          <w:tcPr>
            <w:tcW w:w="7261" w:type="dxa"/>
            <w:shd w:val="clear" w:color="auto" w:fill="auto"/>
          </w:tcPr>
          <w:p w:rsidR="00BF7D0D" w:rsidRPr="00CE7EA1" w:rsidRDefault="00045A92" w:rsidP="008D154E">
            <w:pPr>
              <w:rPr>
                <w:szCs w:val="21"/>
              </w:rPr>
            </w:pPr>
            <w:r>
              <w:rPr>
                <w:rFonts w:hint="eastAsia"/>
                <w:szCs w:val="21"/>
              </w:rPr>
              <w:t>邮箱</w:t>
            </w:r>
            <w:r w:rsidR="007A62E0">
              <w:rPr>
                <w:szCs w:val="21"/>
              </w:rPr>
              <w:t>已被注册，</w:t>
            </w:r>
            <w:r w:rsidR="007A62E0">
              <w:rPr>
                <w:rFonts w:hint="eastAsia"/>
                <w:szCs w:val="21"/>
              </w:rPr>
              <w:t>验证码</w:t>
            </w:r>
            <w:r w:rsidR="007A62E0">
              <w:rPr>
                <w:szCs w:val="21"/>
              </w:rPr>
              <w:t>收不到</w:t>
            </w:r>
          </w:p>
        </w:tc>
      </w:tr>
    </w:tbl>
    <w:p w:rsidR="005E2A2B" w:rsidRDefault="00272813" w:rsidP="00272813">
      <w:pPr>
        <w:pStyle w:val="4"/>
      </w:pPr>
      <w:r>
        <w:rPr>
          <w:rFonts w:hint="eastAsia"/>
        </w:rPr>
        <w:t>3</w:t>
      </w:r>
      <w:r>
        <w:t>.1.1.3</w:t>
      </w:r>
      <w:r>
        <w:rPr>
          <w:rFonts w:hint="eastAsia"/>
        </w:rPr>
        <w:t>管理员</w:t>
      </w:r>
      <w:r>
        <w:t>找回密码</w:t>
      </w:r>
    </w:p>
    <w:p w:rsidR="0061772E" w:rsidRDefault="00864F5C" w:rsidP="00A47CB1">
      <w:pPr>
        <w:ind w:firstLine="480"/>
        <w:rPr>
          <w:rFonts w:hint="eastAsia"/>
        </w:rPr>
      </w:pPr>
      <w:r>
        <w:rPr>
          <w:rFonts w:hint="eastAsia"/>
        </w:rPr>
        <w:t>管理员</w:t>
      </w:r>
      <w:r w:rsidR="00EC5595">
        <w:t>可以通过注册时的邮箱</w:t>
      </w:r>
      <w:r w:rsidR="00EC5595">
        <w:rPr>
          <w:rFonts w:hint="eastAsia"/>
        </w:rPr>
        <w:t>来实现</w:t>
      </w:r>
      <w:r w:rsidR="00EC5595">
        <w:t>找回自己的密码</w:t>
      </w:r>
      <w:r w:rsidR="00ED1B70">
        <w:rPr>
          <w:rFonts w:hint="eastAsia"/>
        </w:rPr>
        <w:t>。</w:t>
      </w:r>
    </w:p>
    <w:p w:rsidR="00F2084E" w:rsidRDefault="0061772E" w:rsidP="0061772E">
      <w:pPr>
        <w:rPr>
          <w:rFonts w:hint="eastAsia"/>
        </w:rPr>
      </w:pPr>
      <w:r>
        <w:rPr>
          <w:rFonts w:hint="eastAsia"/>
        </w:rPr>
        <w:t>管理员</w:t>
      </w:r>
      <w:r>
        <w:t>找回密码用例图</w:t>
      </w:r>
      <w:r w:rsidR="00DD1F55">
        <w:rPr>
          <w:rFonts w:hint="eastAsia"/>
        </w:rPr>
        <w:t>如图</w:t>
      </w:r>
      <w:r w:rsidR="0030718B">
        <w:rPr>
          <w:rFonts w:hint="eastAsia"/>
        </w:rPr>
        <w:t>3</w:t>
      </w:r>
      <w:r w:rsidR="0030718B">
        <w:t>.</w:t>
      </w:r>
      <w:r w:rsidR="00A47CB1">
        <w:t>5</w:t>
      </w:r>
      <w:r w:rsidR="0030718B">
        <w:rPr>
          <w:rFonts w:hint="eastAsia"/>
        </w:rPr>
        <w:t>所示</w:t>
      </w:r>
    </w:p>
    <w:p w:rsidR="00A47CB1" w:rsidRDefault="00A47CB1" w:rsidP="00A47CB1">
      <w:pPr>
        <w:jc w:val="center"/>
        <w:rPr>
          <w:rFonts w:hint="eastAsia"/>
        </w:rPr>
      </w:pPr>
      <w:r w:rsidRPr="00F2084E">
        <w:object w:dxaOrig="5881" w:dyaOrig="2616">
          <v:shape id="_x0000_i1030" type="#_x0000_t75" style="width:294.7pt;height:86.4pt" o:ole="">
            <v:imagedata r:id="rId28" o:title=""/>
          </v:shape>
          <o:OLEObject Type="Embed" ProgID="Visio.Drawing.15" ShapeID="_x0000_i1030" DrawAspect="Content" ObjectID="_1619906346" r:id="rId29"/>
        </w:object>
      </w:r>
    </w:p>
    <w:p w:rsidR="00D16C28" w:rsidRDefault="008C5F49" w:rsidP="00F36C46">
      <w:pPr>
        <w:jc w:val="center"/>
        <w:rPr>
          <w:rFonts w:hint="eastAsia"/>
        </w:rPr>
      </w:pPr>
      <w:r>
        <w:rPr>
          <w:rFonts w:hint="eastAsia"/>
        </w:rPr>
        <w:t>图</w:t>
      </w:r>
      <w:r>
        <w:rPr>
          <w:rFonts w:hint="eastAsia"/>
        </w:rPr>
        <w:t>3.</w:t>
      </w:r>
      <w:r w:rsidR="00A47CB1">
        <w:t>5</w:t>
      </w:r>
      <w:r w:rsidR="00A47CB1">
        <w:rPr>
          <w:rFonts w:hint="eastAsia"/>
        </w:rPr>
        <w:t>管理员</w:t>
      </w:r>
      <w:r w:rsidR="00A47CB1">
        <w:t>找回密码用例图</w:t>
      </w:r>
    </w:p>
    <w:p w:rsidR="00D82D16" w:rsidRDefault="00D82D16" w:rsidP="008C5F49">
      <w:r>
        <w:rPr>
          <w:rFonts w:hint="eastAsia"/>
        </w:rPr>
        <w:lastRenderedPageBreak/>
        <w:t>管理员</w:t>
      </w:r>
      <w:r w:rsidR="00E40841">
        <w:rPr>
          <w:rFonts w:hint="eastAsia"/>
        </w:rPr>
        <w:t>找回密码</w:t>
      </w:r>
      <w:r w:rsidR="00CC005B">
        <w:rPr>
          <w:rFonts w:hint="eastAsia"/>
        </w:rPr>
        <w:t>用例说明如</w:t>
      </w:r>
      <w:r w:rsidR="00CC005B">
        <w:t>表</w:t>
      </w:r>
      <w:r w:rsidR="00CC005B">
        <w:t>3</w:t>
      </w:r>
      <w:r w:rsidR="00CC005B">
        <w:rPr>
          <w:rFonts w:hint="eastAsia"/>
        </w:rPr>
        <w:t>.3</w:t>
      </w:r>
      <w:r w:rsidR="00CC005B">
        <w:rPr>
          <w:rFonts w:hint="eastAsia"/>
        </w:rPr>
        <w:t>所示</w:t>
      </w:r>
    </w:p>
    <w:p w:rsidR="00D16C28" w:rsidRDefault="00F36C46" w:rsidP="00F36C46">
      <w:pPr>
        <w:jc w:val="center"/>
        <w:rPr>
          <w:rFonts w:hint="eastAsia"/>
        </w:rPr>
      </w:pPr>
      <w:r>
        <w:rPr>
          <w:rFonts w:hint="eastAsia"/>
        </w:rPr>
        <w:t>表</w:t>
      </w:r>
      <w:r>
        <w:rPr>
          <w:rFonts w:hint="eastAsia"/>
        </w:rPr>
        <w:t>3</w:t>
      </w:r>
      <w:r>
        <w:t>.3</w:t>
      </w:r>
      <w:r>
        <w:rPr>
          <w:rFonts w:hint="eastAsia"/>
        </w:rPr>
        <w:t>管理员找回密码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D16C28" w:rsidRPr="00CE7EA1" w:rsidTr="004B1062">
        <w:trPr>
          <w:trHeight w:val="20"/>
        </w:trPr>
        <w:tc>
          <w:tcPr>
            <w:tcW w:w="1624" w:type="dxa"/>
          </w:tcPr>
          <w:p w:rsidR="00D16C28" w:rsidRPr="00FA48E2" w:rsidRDefault="00D16C28" w:rsidP="008D154E">
            <w:r>
              <w:t>用例</w:t>
            </w:r>
            <w:r>
              <w:rPr>
                <w:rFonts w:hint="eastAsia"/>
              </w:rPr>
              <w:t>编号</w:t>
            </w:r>
          </w:p>
        </w:tc>
        <w:tc>
          <w:tcPr>
            <w:tcW w:w="7261" w:type="dxa"/>
            <w:shd w:val="clear" w:color="auto" w:fill="auto"/>
          </w:tcPr>
          <w:p w:rsidR="00D16C28" w:rsidRPr="00CE7EA1" w:rsidRDefault="00D16C28" w:rsidP="008D154E">
            <w:pPr>
              <w:rPr>
                <w:szCs w:val="21"/>
              </w:rPr>
            </w:pPr>
            <w:r>
              <w:rPr>
                <w:szCs w:val="21"/>
              </w:rPr>
              <w:t>00</w:t>
            </w:r>
            <w:r w:rsidR="00BB3B27">
              <w:rPr>
                <w:szCs w:val="21"/>
              </w:rPr>
              <w:t>3</w:t>
            </w:r>
          </w:p>
        </w:tc>
      </w:tr>
      <w:tr w:rsidR="00D16C28" w:rsidRPr="00CE7EA1" w:rsidTr="004B1062">
        <w:trPr>
          <w:trHeight w:val="20"/>
        </w:trPr>
        <w:tc>
          <w:tcPr>
            <w:tcW w:w="1624" w:type="dxa"/>
          </w:tcPr>
          <w:p w:rsidR="00D16C28" w:rsidRPr="00FA48E2" w:rsidRDefault="00D16C28" w:rsidP="008D154E">
            <w:r w:rsidRPr="00FA48E2">
              <w:t>用例名称</w:t>
            </w:r>
          </w:p>
        </w:tc>
        <w:tc>
          <w:tcPr>
            <w:tcW w:w="7261" w:type="dxa"/>
            <w:shd w:val="clear" w:color="auto" w:fill="auto"/>
          </w:tcPr>
          <w:p w:rsidR="00D16C28" w:rsidRPr="00CE7EA1" w:rsidRDefault="00D16C28" w:rsidP="008D154E">
            <w:pPr>
              <w:rPr>
                <w:szCs w:val="21"/>
              </w:rPr>
            </w:pPr>
            <w:r>
              <w:rPr>
                <w:rFonts w:hint="eastAsia"/>
                <w:szCs w:val="21"/>
              </w:rPr>
              <w:t>管理员注册</w:t>
            </w:r>
          </w:p>
        </w:tc>
      </w:tr>
      <w:tr w:rsidR="00D16C28" w:rsidRPr="00CE7EA1" w:rsidTr="004B1062">
        <w:trPr>
          <w:trHeight w:val="20"/>
        </w:trPr>
        <w:tc>
          <w:tcPr>
            <w:tcW w:w="1624" w:type="dxa"/>
          </w:tcPr>
          <w:p w:rsidR="00D16C28" w:rsidRPr="00FA48E2" w:rsidRDefault="00D16C28" w:rsidP="008D154E">
            <w:r w:rsidRPr="00FA48E2">
              <w:t>参与者</w:t>
            </w:r>
          </w:p>
        </w:tc>
        <w:tc>
          <w:tcPr>
            <w:tcW w:w="7261" w:type="dxa"/>
            <w:shd w:val="clear" w:color="auto" w:fill="auto"/>
          </w:tcPr>
          <w:p w:rsidR="00D16C28" w:rsidRPr="00CE7EA1" w:rsidRDefault="00D16C28" w:rsidP="008D154E">
            <w:pPr>
              <w:rPr>
                <w:szCs w:val="21"/>
              </w:rPr>
            </w:pPr>
            <w:r>
              <w:rPr>
                <w:rFonts w:hint="eastAsia"/>
                <w:szCs w:val="21"/>
              </w:rPr>
              <w:t>管理员</w:t>
            </w:r>
          </w:p>
        </w:tc>
      </w:tr>
      <w:tr w:rsidR="00D16C28" w:rsidRPr="00CE7EA1" w:rsidTr="004B1062">
        <w:trPr>
          <w:trHeight w:val="20"/>
        </w:trPr>
        <w:tc>
          <w:tcPr>
            <w:tcW w:w="1624" w:type="dxa"/>
          </w:tcPr>
          <w:p w:rsidR="00D16C28" w:rsidRPr="00FA48E2" w:rsidRDefault="00D16C28" w:rsidP="008D154E">
            <w:r w:rsidRPr="00FA48E2">
              <w:t>前置条件</w:t>
            </w:r>
          </w:p>
        </w:tc>
        <w:tc>
          <w:tcPr>
            <w:tcW w:w="7261" w:type="dxa"/>
            <w:shd w:val="clear" w:color="auto" w:fill="auto"/>
          </w:tcPr>
          <w:p w:rsidR="00D16C28" w:rsidRPr="00CE7EA1" w:rsidRDefault="00D16C28" w:rsidP="008D154E">
            <w:pPr>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D16C28" w:rsidRPr="00CE7EA1" w:rsidTr="004B1062">
        <w:trPr>
          <w:trHeight w:val="20"/>
        </w:trPr>
        <w:tc>
          <w:tcPr>
            <w:tcW w:w="1624" w:type="dxa"/>
          </w:tcPr>
          <w:p w:rsidR="00D16C28" w:rsidRPr="00FA48E2" w:rsidRDefault="00D16C28" w:rsidP="008D154E">
            <w:r w:rsidRPr="00FA48E2">
              <w:t>后置条件</w:t>
            </w:r>
          </w:p>
        </w:tc>
        <w:tc>
          <w:tcPr>
            <w:tcW w:w="7261" w:type="dxa"/>
            <w:shd w:val="clear" w:color="auto" w:fill="auto"/>
          </w:tcPr>
          <w:p w:rsidR="00D16C28" w:rsidRPr="00CE7EA1" w:rsidRDefault="00D16C28" w:rsidP="008D154E">
            <w:pPr>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D16C28" w:rsidRPr="00CE7EA1" w:rsidTr="004B1062">
        <w:trPr>
          <w:trHeight w:val="20"/>
        </w:trPr>
        <w:tc>
          <w:tcPr>
            <w:tcW w:w="1624" w:type="dxa"/>
          </w:tcPr>
          <w:p w:rsidR="00D16C28" w:rsidRPr="00FA48E2" w:rsidRDefault="00D16C28" w:rsidP="008D154E">
            <w:r w:rsidRPr="00FA48E2">
              <w:t>用例概述</w:t>
            </w:r>
          </w:p>
        </w:tc>
        <w:tc>
          <w:tcPr>
            <w:tcW w:w="7261" w:type="dxa"/>
            <w:shd w:val="clear" w:color="auto" w:fill="auto"/>
          </w:tcPr>
          <w:p w:rsidR="00D16C28" w:rsidRPr="00CE7EA1" w:rsidRDefault="00D16C28" w:rsidP="008D154E">
            <w:pPr>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D16C28" w:rsidRPr="00CE7EA1" w:rsidTr="004B1062">
        <w:trPr>
          <w:trHeight w:val="20"/>
        </w:trPr>
        <w:tc>
          <w:tcPr>
            <w:tcW w:w="1624" w:type="dxa"/>
          </w:tcPr>
          <w:p w:rsidR="00D16C28" w:rsidRPr="00FA48E2" w:rsidRDefault="00D16C28" w:rsidP="008D154E">
            <w:r w:rsidRPr="00FA48E2">
              <w:t>基本时间流</w:t>
            </w:r>
          </w:p>
        </w:tc>
        <w:tc>
          <w:tcPr>
            <w:tcW w:w="7261" w:type="dxa"/>
            <w:shd w:val="clear" w:color="auto" w:fill="auto"/>
          </w:tcPr>
          <w:p w:rsidR="00D16C28" w:rsidRPr="00CE7EA1" w:rsidRDefault="00D16C28" w:rsidP="008D154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访问注册界面</w:t>
            </w:r>
          </w:p>
          <w:p w:rsidR="00D16C28" w:rsidRPr="00CE7EA1" w:rsidRDefault="00D16C28" w:rsidP="008D154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输入</w:t>
            </w:r>
            <w:r>
              <w:rPr>
                <w:rFonts w:ascii="Times New Roman" w:hAnsi="Times New Roman" w:cs="Times New Roman"/>
              </w:rPr>
              <w:t>邮箱并</w:t>
            </w:r>
            <w:r>
              <w:rPr>
                <w:rFonts w:ascii="Times New Roman" w:hAnsi="Times New Roman" w:cs="Times New Roman" w:hint="eastAsia"/>
              </w:rPr>
              <w:t>点击获取</w:t>
            </w:r>
            <w:r>
              <w:rPr>
                <w:rFonts w:ascii="Times New Roman" w:hAnsi="Times New Roman" w:cs="Times New Roman"/>
              </w:rPr>
              <w:t>验证码按钮</w:t>
            </w:r>
          </w:p>
          <w:p w:rsidR="00D16C28" w:rsidRPr="00CE7EA1" w:rsidRDefault="00D16C28" w:rsidP="008D154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D16C28" w:rsidRPr="00CE7EA1" w:rsidRDefault="00D16C28" w:rsidP="008D154E">
            <w:pPr>
              <w:rPr>
                <w:rFonts w:ascii="Times New Roman" w:hAnsi="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系统</w:t>
            </w:r>
            <w:r>
              <w:rPr>
                <w:rFonts w:ascii="Times New Roman" w:hAnsi="Times New Roman" w:cs="Times New Roman"/>
              </w:rPr>
              <w:t>跳转到</w:t>
            </w:r>
            <w:r>
              <w:rPr>
                <w:rFonts w:ascii="Times New Roman" w:hAnsi="Times New Roman" w:cs="Times New Roman" w:hint="eastAsia"/>
              </w:rPr>
              <w:t>主页面</w:t>
            </w:r>
            <w:r>
              <w:rPr>
                <w:rFonts w:ascii="Times New Roman" w:hAnsi="Times New Roman" w:cs="Times New Roman"/>
              </w:rPr>
              <w:t>，</w:t>
            </w:r>
            <w:r>
              <w:rPr>
                <w:rFonts w:ascii="Times New Roman" w:hAnsi="Times New Roman" w:cs="Times New Roman" w:hint="eastAsia"/>
              </w:rPr>
              <w:t>并</w:t>
            </w:r>
            <w:r>
              <w:rPr>
                <w:rFonts w:ascii="Times New Roman" w:hAnsi="Times New Roman" w:cs="Times New Roman"/>
              </w:rPr>
              <w:t>向</w:t>
            </w:r>
            <w:r>
              <w:rPr>
                <w:rFonts w:ascii="Times New Roman" w:hAnsi="Times New Roman" w:cs="Times New Roman" w:hint="eastAsia"/>
              </w:rPr>
              <w:t>注册人员</w:t>
            </w:r>
            <w:r>
              <w:rPr>
                <w:rFonts w:ascii="Times New Roman" w:hAnsi="Times New Roman" w:cs="Times New Roman"/>
              </w:rPr>
              <w:t>发送注册成功</w:t>
            </w:r>
            <w:r>
              <w:rPr>
                <w:rFonts w:ascii="Times New Roman" w:hAnsi="Times New Roman" w:cs="Times New Roman" w:hint="eastAsia"/>
              </w:rPr>
              <w:t>邮件</w:t>
            </w:r>
          </w:p>
        </w:tc>
      </w:tr>
      <w:tr w:rsidR="00D16C28" w:rsidRPr="00CE7EA1" w:rsidTr="004B1062">
        <w:trPr>
          <w:trHeight w:val="20"/>
        </w:trPr>
        <w:tc>
          <w:tcPr>
            <w:tcW w:w="1624" w:type="dxa"/>
          </w:tcPr>
          <w:p w:rsidR="00D16C28" w:rsidRPr="00FA48E2" w:rsidRDefault="00D16C28" w:rsidP="008D154E">
            <w:r w:rsidRPr="00FA48E2">
              <w:t>备选时间流</w:t>
            </w:r>
          </w:p>
        </w:tc>
        <w:tc>
          <w:tcPr>
            <w:tcW w:w="7261" w:type="dxa"/>
            <w:shd w:val="clear" w:color="auto" w:fill="auto"/>
          </w:tcPr>
          <w:p w:rsidR="00D16C28" w:rsidRPr="00CE7EA1" w:rsidRDefault="00D16C28" w:rsidP="008D154E">
            <w:pPr>
              <w:rPr>
                <w:szCs w:val="21"/>
              </w:rPr>
            </w:pPr>
            <w:r>
              <w:rPr>
                <w:rFonts w:hint="eastAsia"/>
                <w:szCs w:val="21"/>
              </w:rPr>
              <w:t>邮箱</w:t>
            </w:r>
            <w:r>
              <w:rPr>
                <w:szCs w:val="21"/>
              </w:rPr>
              <w:t>已被注册，</w:t>
            </w:r>
            <w:r>
              <w:rPr>
                <w:rFonts w:hint="eastAsia"/>
                <w:szCs w:val="21"/>
              </w:rPr>
              <w:t>验证码</w:t>
            </w:r>
            <w:r>
              <w:rPr>
                <w:szCs w:val="21"/>
              </w:rPr>
              <w:t>收不到</w:t>
            </w:r>
          </w:p>
        </w:tc>
      </w:tr>
    </w:tbl>
    <w:p w:rsidR="00A93DD9" w:rsidRDefault="00E7740E" w:rsidP="006D3C4B">
      <w:pPr>
        <w:pStyle w:val="3"/>
      </w:pPr>
      <w:bookmarkStart w:id="33" w:name="_Toc9262602"/>
      <w:r>
        <w:rPr>
          <w:rFonts w:hint="eastAsia"/>
        </w:rPr>
        <w:t>3</w:t>
      </w:r>
      <w:r w:rsidR="00007682">
        <w:t>.1.2</w:t>
      </w:r>
      <w:r w:rsidR="004512E3">
        <w:t>优惠券活动模块</w:t>
      </w:r>
      <w:bookmarkEnd w:id="33"/>
    </w:p>
    <w:p w:rsidR="003F4562" w:rsidRDefault="00764B85" w:rsidP="003F4562">
      <w:pPr>
        <w:ind w:firstLine="480"/>
      </w:pPr>
      <w:r>
        <w:t>此模块主要是对优惠券活动的维护</w:t>
      </w:r>
      <w:r w:rsidR="00A16404">
        <w:t>，</w:t>
      </w:r>
      <w:r w:rsidR="00B57ECC">
        <w:t>包括添加优惠券活动、优惠券活动信息分页展示、修改优惠券活动，生成下载活动链接二维码等功能。</w:t>
      </w:r>
      <w:r w:rsidR="00F36C46">
        <w:rPr>
          <w:rFonts w:hint="eastAsia"/>
        </w:rPr>
        <w:t>优惠券</w:t>
      </w:r>
      <w:r w:rsidR="00F36C46">
        <w:t>活动</w:t>
      </w:r>
      <w:r w:rsidR="003F4562">
        <w:t>模块总体用例图</w:t>
      </w:r>
      <w:r w:rsidR="005B711A">
        <w:t>如图</w:t>
      </w:r>
      <w:r w:rsidR="00AE03DA">
        <w:rPr>
          <w:rFonts w:hint="eastAsia"/>
        </w:rPr>
        <w:t>3</w:t>
      </w:r>
      <w:r w:rsidR="003007B2">
        <w:t>.</w:t>
      </w:r>
      <w:r w:rsidR="00F36C46">
        <w:t>6</w:t>
      </w:r>
      <w:r w:rsidR="003007B2">
        <w:t>所示</w:t>
      </w:r>
      <w:r w:rsidR="00D30598">
        <w:t>。</w:t>
      </w:r>
    </w:p>
    <w:p w:rsidR="001C2164" w:rsidRDefault="001C2164" w:rsidP="003F4562">
      <w:pPr>
        <w:ind w:firstLine="480"/>
      </w:pPr>
    </w:p>
    <w:p w:rsidR="00E93862" w:rsidRDefault="00A0219C" w:rsidP="00A0219C">
      <w:pPr>
        <w:jc w:val="center"/>
      </w:pPr>
      <w:r w:rsidRPr="00A0219C">
        <w:object w:dxaOrig="9960" w:dyaOrig="3780">
          <v:shape id="_x0000_i1031" type="#_x0000_t75" style="width:418.65pt;height:187.2pt" o:ole="">
            <v:imagedata r:id="rId30" o:title=""/>
          </v:shape>
          <o:OLEObject Type="Embed" ProgID="Visio.Drawing.15" ShapeID="_x0000_i1031" DrawAspect="Content" ObjectID="_1619906347" r:id="rId31"/>
        </w:object>
      </w:r>
    </w:p>
    <w:p w:rsidR="00C90BCC" w:rsidRPr="00764B85" w:rsidRDefault="00C90BCC" w:rsidP="00A0219C">
      <w:pPr>
        <w:jc w:val="center"/>
      </w:pPr>
      <w:r>
        <w:t>图</w:t>
      </w:r>
      <w:r>
        <w:rPr>
          <w:rFonts w:hint="eastAsia"/>
        </w:rPr>
        <w:t>3</w:t>
      </w:r>
      <w:r>
        <w:t>.</w:t>
      </w:r>
      <w:r w:rsidR="00F36C46">
        <w:t>6</w:t>
      </w:r>
      <w:r w:rsidR="00F36C46">
        <w:rPr>
          <w:rFonts w:hint="eastAsia"/>
        </w:rPr>
        <w:t>优惠券</w:t>
      </w:r>
      <w:r w:rsidR="00F36C46">
        <w:t>活动模块总体用例图</w:t>
      </w:r>
    </w:p>
    <w:p w:rsidR="00CC720E" w:rsidRDefault="00F86BB3" w:rsidP="00C65C1D">
      <w:pPr>
        <w:pStyle w:val="4"/>
      </w:pPr>
      <w:r>
        <w:rPr>
          <w:rFonts w:hint="eastAsia"/>
        </w:rPr>
        <w:t>3</w:t>
      </w:r>
      <w:r>
        <w:t>.1.2.1</w:t>
      </w:r>
      <w:r w:rsidR="00A60789">
        <w:t>添加优惠券活动用例</w:t>
      </w:r>
    </w:p>
    <w:p w:rsidR="00F36C46" w:rsidRDefault="00CE6EED" w:rsidP="00F36C46">
      <w:pPr>
        <w:ind w:firstLine="480"/>
      </w:pPr>
      <w:r>
        <w:t>后台操作人员可以在优惠券活动模块点击添加按钮</w:t>
      </w:r>
      <w:r w:rsidR="005309E5">
        <w:t>，</w:t>
      </w:r>
      <w:r w:rsidR="009E77B5">
        <w:t>输入</w:t>
      </w:r>
      <w:r w:rsidR="005E1458">
        <w:t>主题、活动起始时间、</w:t>
      </w:r>
      <w:r w:rsidR="00F64797">
        <w:t>分</w:t>
      </w:r>
      <w:r w:rsidR="00F64797">
        <w:lastRenderedPageBreak/>
        <w:t>享链接、</w:t>
      </w:r>
      <w:r w:rsidR="008D42FE">
        <w:t>领取按钮链接、背景链接、活动背景颜色、优惠券号、数量、金额优惠券有效期等。</w:t>
      </w:r>
      <w:r w:rsidR="00500E35">
        <w:t>根据后台数据库会</w:t>
      </w:r>
      <w:r w:rsidR="00BF3831">
        <w:t>验证当前券号有效性。</w:t>
      </w:r>
    </w:p>
    <w:p w:rsidR="00860175" w:rsidRDefault="005B32C6" w:rsidP="00F36C46">
      <w:r>
        <w:t>添加优惠券活动用例图如图</w:t>
      </w:r>
      <w:r w:rsidR="00867928">
        <w:rPr>
          <w:rFonts w:hint="eastAsia"/>
        </w:rPr>
        <w:t>3</w:t>
      </w:r>
      <w:r w:rsidR="00867928">
        <w:t>.</w:t>
      </w:r>
      <w:r w:rsidR="00F36C46">
        <w:t>7</w:t>
      </w:r>
      <w:r w:rsidR="00867928">
        <w:t>所示</w:t>
      </w:r>
    </w:p>
    <w:p w:rsidR="005D3DCE" w:rsidRDefault="005D3DCE" w:rsidP="0021521F">
      <w:pPr>
        <w:ind w:firstLine="480"/>
      </w:pPr>
    </w:p>
    <w:p w:rsidR="00EB6FD6" w:rsidRDefault="00331805" w:rsidP="00EB6FD6">
      <w:pPr>
        <w:ind w:firstLine="480"/>
        <w:jc w:val="center"/>
      </w:pPr>
      <w:r w:rsidRPr="00331805">
        <w:object w:dxaOrig="10230" w:dyaOrig="1456">
          <v:shape id="_x0000_i1060" type="#_x0000_t75" style="width:452.05pt;height:72.5pt" o:ole="">
            <v:imagedata r:id="rId32" o:title=""/>
          </v:shape>
          <o:OLEObject Type="Embed" ProgID="Visio.Drawing.15" ShapeID="_x0000_i1060" DrawAspect="Content" ObjectID="_1619906348" r:id="rId33"/>
        </w:object>
      </w:r>
      <w:r w:rsidR="00BA22C8">
        <w:t>图</w:t>
      </w:r>
      <w:r w:rsidR="00BA22C8">
        <w:rPr>
          <w:rFonts w:hint="eastAsia"/>
        </w:rPr>
        <w:t>3</w:t>
      </w:r>
      <w:r w:rsidR="00BA22C8">
        <w:t>.</w:t>
      </w:r>
      <w:r w:rsidR="00F36C46">
        <w:t>7</w:t>
      </w:r>
      <w:r w:rsidR="00F36C46">
        <w:t>添加优惠券活动用例图</w:t>
      </w:r>
    </w:p>
    <w:p w:rsidR="00F36C46" w:rsidRDefault="00F36C46" w:rsidP="00EB6FD6">
      <w:pPr>
        <w:ind w:firstLine="480"/>
        <w:jc w:val="center"/>
        <w:rPr>
          <w:rFonts w:hint="eastAsia"/>
        </w:rPr>
      </w:pPr>
    </w:p>
    <w:p w:rsidR="00EB6FD6" w:rsidRDefault="00EB6FD6" w:rsidP="00EB6FD6">
      <w:r>
        <w:t>添加优惠券活动用例说明如表</w:t>
      </w:r>
      <w:r w:rsidR="00F36C46">
        <w:rPr>
          <w:rFonts w:hint="eastAsia"/>
        </w:rPr>
        <w:t>3</w:t>
      </w:r>
      <w:r w:rsidR="00F36C46">
        <w:t>.4</w:t>
      </w:r>
    </w:p>
    <w:p w:rsidR="00EB6FD6" w:rsidRDefault="00F36C46" w:rsidP="00F36C46">
      <w:pPr>
        <w:jc w:val="center"/>
      </w:pPr>
      <w:r>
        <w:t>表</w:t>
      </w:r>
      <w:r>
        <w:rPr>
          <w:rFonts w:hint="eastAsia"/>
        </w:rPr>
        <w:t>3</w:t>
      </w:r>
      <w:r>
        <w:t>.4</w:t>
      </w:r>
      <w:r>
        <w:t>添加优惠券活动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B3B27" w:rsidRPr="00CE7EA1" w:rsidTr="004B1062">
        <w:trPr>
          <w:trHeight w:val="20"/>
        </w:trPr>
        <w:tc>
          <w:tcPr>
            <w:tcW w:w="1624" w:type="dxa"/>
          </w:tcPr>
          <w:p w:rsidR="00BB3B27" w:rsidRPr="00FA48E2" w:rsidRDefault="00BB3B27" w:rsidP="008D154E">
            <w:r>
              <w:t>用例</w:t>
            </w:r>
            <w:r>
              <w:rPr>
                <w:rFonts w:hint="eastAsia"/>
              </w:rPr>
              <w:t>编号</w:t>
            </w:r>
          </w:p>
        </w:tc>
        <w:tc>
          <w:tcPr>
            <w:tcW w:w="7261" w:type="dxa"/>
            <w:shd w:val="clear" w:color="auto" w:fill="auto"/>
          </w:tcPr>
          <w:p w:rsidR="00BB3B27" w:rsidRPr="00CE7EA1" w:rsidRDefault="00BB3B27" w:rsidP="008D154E">
            <w:pPr>
              <w:rPr>
                <w:szCs w:val="21"/>
              </w:rPr>
            </w:pPr>
            <w:r>
              <w:rPr>
                <w:szCs w:val="21"/>
              </w:rPr>
              <w:t>004</w:t>
            </w:r>
          </w:p>
        </w:tc>
      </w:tr>
      <w:tr w:rsidR="00BB3B27" w:rsidRPr="00CE7EA1" w:rsidTr="004B1062">
        <w:trPr>
          <w:trHeight w:val="20"/>
        </w:trPr>
        <w:tc>
          <w:tcPr>
            <w:tcW w:w="1624" w:type="dxa"/>
          </w:tcPr>
          <w:p w:rsidR="00BB3B27" w:rsidRPr="00FA48E2" w:rsidRDefault="00BB3B27" w:rsidP="008D154E">
            <w:r w:rsidRPr="00FA48E2">
              <w:t>用例名称</w:t>
            </w:r>
          </w:p>
        </w:tc>
        <w:tc>
          <w:tcPr>
            <w:tcW w:w="7261" w:type="dxa"/>
            <w:shd w:val="clear" w:color="auto" w:fill="auto"/>
          </w:tcPr>
          <w:p w:rsidR="00BB3B27" w:rsidRPr="00CE7EA1" w:rsidRDefault="00C76570" w:rsidP="008D154E">
            <w:pPr>
              <w:rPr>
                <w:szCs w:val="21"/>
              </w:rPr>
            </w:pPr>
            <w:r>
              <w:rPr>
                <w:rFonts w:hint="eastAsia"/>
                <w:szCs w:val="21"/>
              </w:rPr>
              <w:t>添加优惠券活动</w:t>
            </w:r>
          </w:p>
        </w:tc>
      </w:tr>
      <w:tr w:rsidR="00BB3B27" w:rsidRPr="00CE7EA1" w:rsidTr="004B1062">
        <w:trPr>
          <w:trHeight w:val="20"/>
        </w:trPr>
        <w:tc>
          <w:tcPr>
            <w:tcW w:w="1624" w:type="dxa"/>
          </w:tcPr>
          <w:p w:rsidR="00BB3B27" w:rsidRPr="00FA48E2" w:rsidRDefault="00BB3B27" w:rsidP="008D154E">
            <w:r w:rsidRPr="00FA48E2">
              <w:t>参与者</w:t>
            </w:r>
          </w:p>
        </w:tc>
        <w:tc>
          <w:tcPr>
            <w:tcW w:w="7261" w:type="dxa"/>
            <w:shd w:val="clear" w:color="auto" w:fill="auto"/>
          </w:tcPr>
          <w:p w:rsidR="00BB3B27" w:rsidRPr="00CE7EA1" w:rsidRDefault="00BB3B27" w:rsidP="008D154E">
            <w:pPr>
              <w:rPr>
                <w:szCs w:val="21"/>
              </w:rPr>
            </w:pPr>
            <w:r>
              <w:rPr>
                <w:rFonts w:hint="eastAsia"/>
                <w:szCs w:val="21"/>
              </w:rPr>
              <w:t>管理员</w:t>
            </w:r>
          </w:p>
        </w:tc>
      </w:tr>
      <w:tr w:rsidR="00BB3B27" w:rsidRPr="00CE7EA1" w:rsidTr="004B1062">
        <w:trPr>
          <w:trHeight w:val="20"/>
        </w:trPr>
        <w:tc>
          <w:tcPr>
            <w:tcW w:w="1624" w:type="dxa"/>
          </w:tcPr>
          <w:p w:rsidR="00BB3B27" w:rsidRPr="00FA48E2" w:rsidRDefault="00BB3B27" w:rsidP="008D154E">
            <w:r w:rsidRPr="00FA48E2">
              <w:t>前置条件</w:t>
            </w:r>
          </w:p>
        </w:tc>
        <w:tc>
          <w:tcPr>
            <w:tcW w:w="7261" w:type="dxa"/>
            <w:shd w:val="clear" w:color="auto" w:fill="auto"/>
          </w:tcPr>
          <w:p w:rsidR="00BB3B27" w:rsidRPr="00CE7EA1" w:rsidRDefault="003C4A32" w:rsidP="008D154E">
            <w:pPr>
              <w:rPr>
                <w:szCs w:val="21"/>
              </w:rPr>
            </w:pPr>
            <w:r>
              <w:rPr>
                <w:szCs w:val="21"/>
              </w:rPr>
              <w:t>系统正常运行、用户处于登录状态</w:t>
            </w:r>
          </w:p>
        </w:tc>
      </w:tr>
      <w:tr w:rsidR="00BB3B27" w:rsidRPr="00CE7EA1" w:rsidTr="004B1062">
        <w:trPr>
          <w:trHeight w:val="20"/>
        </w:trPr>
        <w:tc>
          <w:tcPr>
            <w:tcW w:w="1624" w:type="dxa"/>
          </w:tcPr>
          <w:p w:rsidR="00BB3B27" w:rsidRPr="00FA48E2" w:rsidRDefault="00BB3B27" w:rsidP="008D154E">
            <w:r w:rsidRPr="00FA48E2">
              <w:t>后置条件</w:t>
            </w:r>
          </w:p>
        </w:tc>
        <w:tc>
          <w:tcPr>
            <w:tcW w:w="7261" w:type="dxa"/>
            <w:shd w:val="clear" w:color="auto" w:fill="auto"/>
          </w:tcPr>
          <w:p w:rsidR="00BB3B27" w:rsidRPr="00CE7EA1" w:rsidRDefault="00C07FE4" w:rsidP="008D154E">
            <w:pPr>
              <w:rPr>
                <w:szCs w:val="21"/>
              </w:rPr>
            </w:pPr>
            <w:r>
              <w:rPr>
                <w:rFonts w:hint="eastAsia"/>
                <w:szCs w:val="21"/>
              </w:rPr>
              <w:t>列表页显示新添加的优惠券活动信息</w:t>
            </w:r>
          </w:p>
        </w:tc>
      </w:tr>
      <w:tr w:rsidR="00BB3B27" w:rsidRPr="00CE7EA1" w:rsidTr="004B1062">
        <w:trPr>
          <w:trHeight w:val="20"/>
        </w:trPr>
        <w:tc>
          <w:tcPr>
            <w:tcW w:w="1624" w:type="dxa"/>
          </w:tcPr>
          <w:p w:rsidR="00BB3B27" w:rsidRPr="00FA48E2" w:rsidRDefault="00BB3B27" w:rsidP="008D154E">
            <w:r w:rsidRPr="00FA48E2">
              <w:t>用例概述</w:t>
            </w:r>
          </w:p>
        </w:tc>
        <w:tc>
          <w:tcPr>
            <w:tcW w:w="7261" w:type="dxa"/>
            <w:shd w:val="clear" w:color="auto" w:fill="auto"/>
          </w:tcPr>
          <w:p w:rsidR="00BB3B27" w:rsidRPr="00CE7EA1" w:rsidRDefault="000D7B37" w:rsidP="008D154E">
            <w:pPr>
              <w:rPr>
                <w:szCs w:val="21"/>
              </w:rPr>
            </w:pPr>
            <w:r>
              <w:rPr>
                <w:rFonts w:hint="eastAsia"/>
                <w:szCs w:val="21"/>
              </w:rPr>
              <w:t>管理员</w:t>
            </w:r>
            <w:r w:rsidR="00DE20FA">
              <w:rPr>
                <w:rFonts w:hint="eastAsia"/>
                <w:szCs w:val="21"/>
              </w:rPr>
              <w:t>添加新的优惠券活动</w:t>
            </w:r>
          </w:p>
        </w:tc>
      </w:tr>
      <w:tr w:rsidR="00BB3B27" w:rsidRPr="00CE7EA1" w:rsidTr="004B1062">
        <w:trPr>
          <w:trHeight w:val="20"/>
        </w:trPr>
        <w:tc>
          <w:tcPr>
            <w:tcW w:w="1624" w:type="dxa"/>
          </w:tcPr>
          <w:p w:rsidR="00BB3B27" w:rsidRPr="00FA48E2" w:rsidRDefault="00BB3B27" w:rsidP="008D154E">
            <w:r w:rsidRPr="00FA48E2">
              <w:t>基本时间流</w:t>
            </w:r>
          </w:p>
        </w:tc>
        <w:tc>
          <w:tcPr>
            <w:tcW w:w="7261" w:type="dxa"/>
            <w:shd w:val="clear" w:color="auto" w:fill="auto"/>
          </w:tcPr>
          <w:p w:rsidR="00BB3B27" w:rsidRPr="00CE7EA1" w:rsidRDefault="00BB3B27" w:rsidP="008D154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246B71">
              <w:rPr>
                <w:rFonts w:ascii="Times New Roman" w:hAnsi="Times New Roman" w:cs="Times New Roman" w:hint="eastAsia"/>
              </w:rPr>
              <w:t>管理员点击优惠券活动</w:t>
            </w:r>
          </w:p>
          <w:p w:rsidR="00BB3B27" w:rsidRPr="00CE7EA1" w:rsidRDefault="00BB3B27" w:rsidP="008D154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246B71">
              <w:rPr>
                <w:rFonts w:ascii="Times New Roman" w:hAnsi="Times New Roman" w:cs="Times New Roman"/>
              </w:rPr>
              <w:t>点击添加按钮</w:t>
            </w:r>
            <w:r w:rsidR="00A00040">
              <w:rPr>
                <w:rFonts w:ascii="Times New Roman" w:hAnsi="Times New Roman" w:cs="Times New Roman"/>
              </w:rPr>
              <w:t>，弹出</w:t>
            </w:r>
            <w:r w:rsidR="004425D6">
              <w:rPr>
                <w:rFonts w:ascii="Times New Roman" w:hAnsi="Times New Roman" w:cs="Times New Roman"/>
              </w:rPr>
              <w:t>模态框</w:t>
            </w:r>
          </w:p>
          <w:p w:rsidR="00BB3B27" w:rsidRPr="00CE7EA1" w:rsidRDefault="00BB3B27" w:rsidP="008D154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026080">
              <w:rPr>
                <w:rFonts w:ascii="Times New Roman" w:hAnsi="Times New Roman" w:cs="Times New Roman" w:hint="eastAsia"/>
              </w:rPr>
              <w:t>输入必要信息，点击提交</w:t>
            </w:r>
          </w:p>
          <w:p w:rsidR="00BB3B27" w:rsidRPr="00CE7EA1" w:rsidRDefault="00BB3B27" w:rsidP="008D154E">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456359">
              <w:rPr>
                <w:rFonts w:ascii="Times New Roman" w:hAnsi="Times New Roman" w:cs="Times New Roman" w:hint="eastAsia"/>
              </w:rPr>
              <w:t>添加成功，在列表显示</w:t>
            </w:r>
            <w:r w:rsidR="00831ACD">
              <w:rPr>
                <w:rFonts w:ascii="Times New Roman" w:hAnsi="Times New Roman" w:cs="Times New Roman" w:hint="eastAsia"/>
              </w:rPr>
              <w:t>新添加的优惠券活动</w:t>
            </w:r>
            <w:r w:rsidR="006E6797">
              <w:rPr>
                <w:rFonts w:ascii="Times New Roman" w:hAnsi="Times New Roman" w:cs="Times New Roman" w:hint="eastAsia"/>
              </w:rPr>
              <w:t>信息</w:t>
            </w:r>
          </w:p>
        </w:tc>
      </w:tr>
      <w:tr w:rsidR="00BB3B27" w:rsidRPr="00CE7EA1" w:rsidTr="004B1062">
        <w:trPr>
          <w:trHeight w:val="20"/>
        </w:trPr>
        <w:tc>
          <w:tcPr>
            <w:tcW w:w="1624" w:type="dxa"/>
          </w:tcPr>
          <w:p w:rsidR="00BB3B27" w:rsidRPr="00FA48E2" w:rsidRDefault="00BB3B27" w:rsidP="008D154E">
            <w:r w:rsidRPr="00FA48E2">
              <w:t>备选时间流</w:t>
            </w:r>
          </w:p>
        </w:tc>
        <w:tc>
          <w:tcPr>
            <w:tcW w:w="7261" w:type="dxa"/>
            <w:shd w:val="clear" w:color="auto" w:fill="auto"/>
          </w:tcPr>
          <w:p w:rsidR="00BB3B27" w:rsidRPr="00CE7EA1" w:rsidRDefault="005A621D" w:rsidP="008D154E">
            <w:pPr>
              <w:rPr>
                <w:szCs w:val="21"/>
              </w:rPr>
            </w:pPr>
            <w:r>
              <w:rPr>
                <w:rFonts w:hint="eastAsia"/>
                <w:szCs w:val="21"/>
              </w:rPr>
              <w:t>优惠券号不合法</w:t>
            </w:r>
            <w:r w:rsidR="006E6797">
              <w:rPr>
                <w:rFonts w:hint="eastAsia"/>
                <w:szCs w:val="21"/>
              </w:rPr>
              <w:t>，系统提示优惠券号不合法</w:t>
            </w:r>
          </w:p>
        </w:tc>
      </w:tr>
    </w:tbl>
    <w:p w:rsidR="009D7313" w:rsidRDefault="00DC48D8" w:rsidP="00F779AE">
      <w:pPr>
        <w:pStyle w:val="4"/>
      </w:pPr>
      <w:r>
        <w:rPr>
          <w:rFonts w:hint="eastAsia"/>
        </w:rPr>
        <w:t>3</w:t>
      </w:r>
      <w:r>
        <w:t>.1.2.2</w:t>
      </w:r>
      <w:r w:rsidR="00BC0CFD">
        <w:t>查看</w:t>
      </w:r>
      <w:r w:rsidR="00402F8D">
        <w:t>优惠券</w:t>
      </w:r>
      <w:r w:rsidR="009D7313">
        <w:t>分页</w:t>
      </w:r>
      <w:r w:rsidR="00616AD2">
        <w:t>列表</w:t>
      </w:r>
      <w:r w:rsidR="009D7313">
        <w:t>用例</w:t>
      </w:r>
    </w:p>
    <w:p w:rsidR="003B3DDC" w:rsidRDefault="00A67E50" w:rsidP="007739C8">
      <w:pPr>
        <w:ind w:firstLine="480"/>
      </w:pPr>
      <w:r>
        <w:t>用户用户点急优惠券活动</w:t>
      </w:r>
      <w:r w:rsidR="00693D7B">
        <w:t>，页面展示所有优惠券活动</w:t>
      </w:r>
      <w:r w:rsidR="005054E9">
        <w:t>主要信息，包括活动编号、活动主题、发圈总数、剩余券总数参与人数、开始时间等</w:t>
      </w:r>
      <w:r w:rsidR="00CB085A">
        <w:t>信息。</w:t>
      </w:r>
      <w:r w:rsidR="00E90DF2">
        <w:t>查看优惠券分页列表用例图如图</w:t>
      </w:r>
      <w:r w:rsidR="00E90DF2">
        <w:rPr>
          <w:rFonts w:hint="eastAsia"/>
        </w:rPr>
        <w:t>3</w:t>
      </w:r>
      <w:r w:rsidR="00E90DF2">
        <w:t>.</w:t>
      </w:r>
      <w:r w:rsidR="00F36C46">
        <w:t>8</w:t>
      </w:r>
      <w:r w:rsidR="00E90DF2">
        <w:t>所示</w:t>
      </w:r>
    </w:p>
    <w:p w:rsidR="007739C8" w:rsidRDefault="007739C8" w:rsidP="007739C8"/>
    <w:p w:rsidR="007739C8" w:rsidRDefault="00B530CD" w:rsidP="00B530CD">
      <w:pPr>
        <w:jc w:val="center"/>
      </w:pPr>
      <w:r w:rsidRPr="00B530CD">
        <w:object w:dxaOrig="10185" w:dyaOrig="1456">
          <v:shape id="_x0000_i1032" type="#_x0000_t75" style="width:442.3pt;height:72.5pt" o:ole="">
            <v:imagedata r:id="rId34" o:title=""/>
          </v:shape>
          <o:OLEObject Type="Embed" ProgID="Visio.Drawing.15" ShapeID="_x0000_i1032" DrawAspect="Content" ObjectID="_1619906349" r:id="rId35"/>
        </w:object>
      </w:r>
    </w:p>
    <w:p w:rsidR="00A704A2" w:rsidRDefault="00B530CD" w:rsidP="005672B8">
      <w:pPr>
        <w:jc w:val="center"/>
        <w:rPr>
          <w:rFonts w:hint="eastAsia"/>
        </w:rPr>
      </w:pPr>
      <w:r>
        <w:t>图</w:t>
      </w:r>
      <w:r>
        <w:rPr>
          <w:rFonts w:hint="eastAsia"/>
        </w:rPr>
        <w:t>3</w:t>
      </w:r>
      <w:r>
        <w:t>.</w:t>
      </w:r>
      <w:r w:rsidR="00F36C46">
        <w:t>8</w:t>
      </w:r>
      <w:r w:rsidR="00F36C46">
        <w:t>查看优惠券分页列表用例图</w:t>
      </w:r>
    </w:p>
    <w:p w:rsidR="000D0242" w:rsidRDefault="00D53767" w:rsidP="00A704A2">
      <w:r>
        <w:lastRenderedPageBreak/>
        <w:t>查看优惠券</w:t>
      </w:r>
      <w:r w:rsidR="00F26B40">
        <w:t>分页列表</w:t>
      </w:r>
      <w:r w:rsidR="00F56694">
        <w:t>用例说明如表</w:t>
      </w:r>
    </w:p>
    <w:p w:rsidR="00ED2944" w:rsidRDefault="005672B8" w:rsidP="005672B8">
      <w:pPr>
        <w:jc w:val="center"/>
        <w:rPr>
          <w:rFonts w:hint="eastAsia"/>
        </w:rPr>
      </w:pPr>
      <w:r>
        <w:rPr>
          <w:rFonts w:hint="eastAsia"/>
        </w:rPr>
        <w:t>表</w:t>
      </w:r>
      <w:r>
        <w:rPr>
          <w:rFonts w:hint="eastAsia"/>
        </w:rPr>
        <w:t>3</w:t>
      </w:r>
      <w:r>
        <w:t>.5</w:t>
      </w:r>
      <w:r>
        <w:t>查看优惠券分页列表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E917F4" w:rsidRPr="00CE7EA1" w:rsidTr="004B1062">
        <w:trPr>
          <w:trHeight w:val="20"/>
        </w:trPr>
        <w:tc>
          <w:tcPr>
            <w:tcW w:w="1624" w:type="dxa"/>
          </w:tcPr>
          <w:p w:rsidR="00E917F4" w:rsidRPr="00FA48E2" w:rsidRDefault="00E917F4" w:rsidP="008D154E">
            <w:r>
              <w:t>用例</w:t>
            </w:r>
            <w:r>
              <w:rPr>
                <w:rFonts w:hint="eastAsia"/>
              </w:rPr>
              <w:t>编号</w:t>
            </w:r>
          </w:p>
        </w:tc>
        <w:tc>
          <w:tcPr>
            <w:tcW w:w="7261" w:type="dxa"/>
            <w:shd w:val="clear" w:color="auto" w:fill="auto"/>
          </w:tcPr>
          <w:p w:rsidR="00E917F4" w:rsidRPr="00CE7EA1" w:rsidRDefault="00E917F4" w:rsidP="008D154E">
            <w:pPr>
              <w:rPr>
                <w:szCs w:val="21"/>
              </w:rPr>
            </w:pPr>
            <w:r>
              <w:rPr>
                <w:szCs w:val="21"/>
              </w:rPr>
              <w:t>005</w:t>
            </w:r>
          </w:p>
        </w:tc>
      </w:tr>
      <w:tr w:rsidR="00E917F4" w:rsidRPr="00CE7EA1" w:rsidTr="004B1062">
        <w:trPr>
          <w:trHeight w:val="20"/>
        </w:trPr>
        <w:tc>
          <w:tcPr>
            <w:tcW w:w="1624" w:type="dxa"/>
          </w:tcPr>
          <w:p w:rsidR="00E917F4" w:rsidRPr="00FA48E2" w:rsidRDefault="00E917F4" w:rsidP="008D154E">
            <w:r w:rsidRPr="00FA48E2">
              <w:t>用例名称</w:t>
            </w:r>
          </w:p>
        </w:tc>
        <w:tc>
          <w:tcPr>
            <w:tcW w:w="7261" w:type="dxa"/>
            <w:shd w:val="clear" w:color="auto" w:fill="auto"/>
          </w:tcPr>
          <w:p w:rsidR="00E917F4" w:rsidRPr="00CE7EA1" w:rsidRDefault="00E917F4" w:rsidP="008D154E">
            <w:pPr>
              <w:rPr>
                <w:szCs w:val="21"/>
              </w:rPr>
            </w:pPr>
            <w:r>
              <w:rPr>
                <w:szCs w:val="21"/>
              </w:rPr>
              <w:t>查看优惠券分页列表</w:t>
            </w:r>
          </w:p>
        </w:tc>
      </w:tr>
      <w:tr w:rsidR="00E917F4" w:rsidRPr="00CE7EA1" w:rsidTr="004B1062">
        <w:trPr>
          <w:trHeight w:val="20"/>
        </w:trPr>
        <w:tc>
          <w:tcPr>
            <w:tcW w:w="1624" w:type="dxa"/>
          </w:tcPr>
          <w:p w:rsidR="00E917F4" w:rsidRPr="00FA48E2" w:rsidRDefault="00E917F4" w:rsidP="008D154E">
            <w:r w:rsidRPr="00FA48E2">
              <w:t>参与者</w:t>
            </w:r>
          </w:p>
        </w:tc>
        <w:tc>
          <w:tcPr>
            <w:tcW w:w="7261" w:type="dxa"/>
            <w:shd w:val="clear" w:color="auto" w:fill="auto"/>
          </w:tcPr>
          <w:p w:rsidR="00E917F4" w:rsidRPr="00CE7EA1" w:rsidRDefault="00E917F4" w:rsidP="008D154E">
            <w:pPr>
              <w:rPr>
                <w:szCs w:val="21"/>
              </w:rPr>
            </w:pPr>
            <w:r>
              <w:rPr>
                <w:rFonts w:hint="eastAsia"/>
                <w:szCs w:val="21"/>
              </w:rPr>
              <w:t>管理员</w:t>
            </w:r>
          </w:p>
        </w:tc>
      </w:tr>
      <w:tr w:rsidR="00E917F4" w:rsidRPr="00CE7EA1" w:rsidTr="004B1062">
        <w:trPr>
          <w:trHeight w:val="20"/>
        </w:trPr>
        <w:tc>
          <w:tcPr>
            <w:tcW w:w="1624" w:type="dxa"/>
          </w:tcPr>
          <w:p w:rsidR="00E917F4" w:rsidRPr="00FA48E2" w:rsidRDefault="00E917F4" w:rsidP="008D154E">
            <w:r w:rsidRPr="00FA48E2">
              <w:t>前置条件</w:t>
            </w:r>
          </w:p>
        </w:tc>
        <w:tc>
          <w:tcPr>
            <w:tcW w:w="7261" w:type="dxa"/>
            <w:shd w:val="clear" w:color="auto" w:fill="auto"/>
          </w:tcPr>
          <w:p w:rsidR="00E917F4" w:rsidRPr="00CE7EA1" w:rsidRDefault="00E917F4" w:rsidP="008D154E">
            <w:pPr>
              <w:rPr>
                <w:szCs w:val="21"/>
              </w:rPr>
            </w:pPr>
            <w:r>
              <w:rPr>
                <w:szCs w:val="21"/>
              </w:rPr>
              <w:t>系</w:t>
            </w:r>
            <w:r w:rsidR="005672B8">
              <w:rPr>
                <w:rFonts w:hint="eastAsia"/>
                <w:szCs w:val="21"/>
              </w:rPr>
              <w:t xml:space="preserve"> </w:t>
            </w:r>
            <w:r>
              <w:rPr>
                <w:szCs w:val="21"/>
              </w:rPr>
              <w:t>统正常运行、用户处于登录状态</w:t>
            </w:r>
          </w:p>
        </w:tc>
      </w:tr>
      <w:tr w:rsidR="00E917F4" w:rsidRPr="00CE7EA1" w:rsidTr="004B1062">
        <w:trPr>
          <w:trHeight w:val="20"/>
        </w:trPr>
        <w:tc>
          <w:tcPr>
            <w:tcW w:w="1624" w:type="dxa"/>
          </w:tcPr>
          <w:p w:rsidR="00E917F4" w:rsidRPr="00FA48E2" w:rsidRDefault="00E917F4" w:rsidP="008D154E">
            <w:r w:rsidRPr="00FA48E2">
              <w:t>后置条件</w:t>
            </w:r>
          </w:p>
        </w:tc>
        <w:tc>
          <w:tcPr>
            <w:tcW w:w="7261" w:type="dxa"/>
            <w:shd w:val="clear" w:color="auto" w:fill="auto"/>
          </w:tcPr>
          <w:p w:rsidR="00E917F4" w:rsidRPr="00CE7EA1" w:rsidRDefault="00E917F4" w:rsidP="008D154E">
            <w:pPr>
              <w:rPr>
                <w:szCs w:val="21"/>
              </w:rPr>
            </w:pPr>
            <w:r>
              <w:rPr>
                <w:rFonts w:hint="eastAsia"/>
                <w:szCs w:val="21"/>
              </w:rPr>
              <w:t>展示所有优惠券活动</w:t>
            </w:r>
          </w:p>
        </w:tc>
      </w:tr>
      <w:tr w:rsidR="00E917F4" w:rsidRPr="00CE7EA1" w:rsidTr="004B1062">
        <w:trPr>
          <w:trHeight w:val="20"/>
        </w:trPr>
        <w:tc>
          <w:tcPr>
            <w:tcW w:w="1624" w:type="dxa"/>
          </w:tcPr>
          <w:p w:rsidR="00E917F4" w:rsidRPr="00FA48E2" w:rsidRDefault="00E917F4" w:rsidP="008D154E">
            <w:r w:rsidRPr="00FA48E2">
              <w:t>用例概述</w:t>
            </w:r>
          </w:p>
        </w:tc>
        <w:tc>
          <w:tcPr>
            <w:tcW w:w="7261" w:type="dxa"/>
            <w:shd w:val="clear" w:color="auto" w:fill="auto"/>
          </w:tcPr>
          <w:p w:rsidR="00E917F4" w:rsidRPr="00CE7EA1" w:rsidRDefault="00C1779C" w:rsidP="008D154E">
            <w:pPr>
              <w:rPr>
                <w:szCs w:val="21"/>
              </w:rPr>
            </w:pPr>
            <w:r>
              <w:rPr>
                <w:rFonts w:hint="eastAsia"/>
                <w:szCs w:val="21"/>
              </w:rPr>
              <w:t>管理员</w:t>
            </w:r>
            <w:r>
              <w:rPr>
                <w:szCs w:val="21"/>
              </w:rPr>
              <w:t>查看优惠券分页列表</w:t>
            </w:r>
          </w:p>
        </w:tc>
      </w:tr>
      <w:tr w:rsidR="00E917F4" w:rsidRPr="00CE7EA1" w:rsidTr="004B1062">
        <w:trPr>
          <w:trHeight w:val="20"/>
        </w:trPr>
        <w:tc>
          <w:tcPr>
            <w:tcW w:w="1624" w:type="dxa"/>
          </w:tcPr>
          <w:p w:rsidR="00E917F4" w:rsidRPr="00FA48E2" w:rsidRDefault="00E917F4" w:rsidP="008D154E">
            <w:r w:rsidRPr="00FA48E2">
              <w:t>基本时间流</w:t>
            </w:r>
          </w:p>
        </w:tc>
        <w:tc>
          <w:tcPr>
            <w:tcW w:w="7261" w:type="dxa"/>
            <w:shd w:val="clear" w:color="auto" w:fill="auto"/>
          </w:tcPr>
          <w:p w:rsidR="00E917F4" w:rsidRPr="00CE7EA1" w:rsidRDefault="00E917F4" w:rsidP="008D154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点击优惠券活动</w:t>
            </w:r>
          </w:p>
          <w:p w:rsidR="00E917F4" w:rsidRPr="00CE7EA1" w:rsidRDefault="00E917F4" w:rsidP="008D154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C1779C">
              <w:rPr>
                <w:rFonts w:ascii="Times New Roman" w:hAnsi="Times New Roman" w:cs="Times New Roman"/>
              </w:rPr>
              <w:t>列表显示当前所有的优惠券活动信息</w:t>
            </w:r>
          </w:p>
          <w:p w:rsidR="00E917F4" w:rsidRPr="00CE7EA1" w:rsidRDefault="00E917F4" w:rsidP="008D154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C1779C">
              <w:rPr>
                <w:rFonts w:ascii="Times New Roman" w:hAnsi="Times New Roman" w:cs="Times New Roman" w:hint="eastAsia"/>
              </w:rPr>
              <w:t>可分页查询</w:t>
            </w:r>
          </w:p>
          <w:p w:rsidR="00E917F4" w:rsidRPr="00CE7EA1" w:rsidRDefault="00E917F4" w:rsidP="008D154E">
            <w:pPr>
              <w:rPr>
                <w:rFonts w:ascii="Times New Roman" w:hAnsi="Times New Roman"/>
              </w:rPr>
            </w:pPr>
          </w:p>
        </w:tc>
      </w:tr>
      <w:tr w:rsidR="00E917F4" w:rsidRPr="00CE7EA1" w:rsidTr="004B1062">
        <w:trPr>
          <w:trHeight w:val="20"/>
        </w:trPr>
        <w:tc>
          <w:tcPr>
            <w:tcW w:w="1624" w:type="dxa"/>
          </w:tcPr>
          <w:p w:rsidR="00E917F4" w:rsidRPr="00FA48E2" w:rsidRDefault="00E917F4" w:rsidP="008D154E">
            <w:r w:rsidRPr="00FA48E2">
              <w:t>备选时间流</w:t>
            </w:r>
          </w:p>
        </w:tc>
        <w:tc>
          <w:tcPr>
            <w:tcW w:w="7261" w:type="dxa"/>
            <w:shd w:val="clear" w:color="auto" w:fill="auto"/>
          </w:tcPr>
          <w:p w:rsidR="00E917F4" w:rsidRPr="00CE7EA1" w:rsidRDefault="00C1779C" w:rsidP="008D154E">
            <w:pPr>
              <w:rPr>
                <w:szCs w:val="21"/>
              </w:rPr>
            </w:pPr>
            <w:r>
              <w:rPr>
                <w:rFonts w:hint="eastAsia"/>
                <w:szCs w:val="21"/>
              </w:rPr>
              <w:t>接口异常</w:t>
            </w:r>
          </w:p>
        </w:tc>
      </w:tr>
    </w:tbl>
    <w:p w:rsidR="008A279D" w:rsidRDefault="006E34F9" w:rsidP="008A279D">
      <w:pPr>
        <w:pStyle w:val="4"/>
      </w:pPr>
      <w:r>
        <w:rPr>
          <w:rFonts w:hint="eastAsia"/>
        </w:rPr>
        <w:t>3</w:t>
      </w:r>
      <w:r>
        <w:t>.1.2.3</w:t>
      </w:r>
      <w:r>
        <w:rPr>
          <w:rFonts w:hint="eastAsia"/>
        </w:rPr>
        <w:t>修改优惠券</w:t>
      </w:r>
      <w:r w:rsidR="00907FBD">
        <w:rPr>
          <w:rFonts w:hint="eastAsia"/>
        </w:rPr>
        <w:t>用例</w:t>
      </w:r>
    </w:p>
    <w:p w:rsidR="00AB1082" w:rsidRDefault="007A0F7A" w:rsidP="00FA5322">
      <w:pPr>
        <w:ind w:firstLine="480"/>
      </w:pPr>
      <w:r>
        <w:t>修改优惠券活动</w:t>
      </w:r>
      <w:r w:rsidR="00D63DAF">
        <w:t>，用户点击修改按钮，可以显示当前活动详情信息</w:t>
      </w:r>
      <w:r w:rsidR="00F2293F">
        <w:t>，</w:t>
      </w:r>
      <w:r w:rsidR="006F2857">
        <w:t>可以修改活动主题、起止时间、分享链接等信息。</w:t>
      </w:r>
      <w:r w:rsidR="00217D13">
        <w:t>修改优惠券活动用例图如图</w:t>
      </w:r>
      <w:r w:rsidR="00217D13">
        <w:rPr>
          <w:rFonts w:hint="eastAsia"/>
        </w:rPr>
        <w:t>3</w:t>
      </w:r>
      <w:r w:rsidR="00217D13">
        <w:t>.</w:t>
      </w:r>
      <w:r w:rsidR="005672B8">
        <w:t>9</w:t>
      </w:r>
      <w:r w:rsidR="00217D13">
        <w:t>所示</w:t>
      </w:r>
    </w:p>
    <w:p w:rsidR="00FA5322" w:rsidRDefault="00FA5322" w:rsidP="00FA5322">
      <w:pPr>
        <w:jc w:val="center"/>
      </w:pPr>
      <w:r w:rsidRPr="00FA5322">
        <w:object w:dxaOrig="10230" w:dyaOrig="1456">
          <v:shape id="_x0000_i1033" type="#_x0000_t75" style="width:416.05pt;height:72.5pt" o:ole="">
            <v:imagedata r:id="rId36" o:title=""/>
          </v:shape>
          <o:OLEObject Type="Embed" ProgID="Visio.Drawing.15" ShapeID="_x0000_i1033" DrawAspect="Content" ObjectID="_1619906350" r:id="rId37"/>
        </w:object>
      </w:r>
    </w:p>
    <w:p w:rsidR="007C5D19" w:rsidRDefault="00FA5322" w:rsidP="005672B8">
      <w:pPr>
        <w:jc w:val="center"/>
      </w:pPr>
      <w:r>
        <w:t>图</w:t>
      </w:r>
      <w:r>
        <w:rPr>
          <w:rFonts w:hint="eastAsia"/>
        </w:rPr>
        <w:t>3</w:t>
      </w:r>
      <w:r>
        <w:t>.</w:t>
      </w:r>
      <w:r w:rsidR="005672B8">
        <w:t>9</w:t>
      </w:r>
      <w:r w:rsidR="005672B8">
        <w:rPr>
          <w:rFonts w:hint="eastAsia"/>
        </w:rPr>
        <w:t>修改优惠券用例</w:t>
      </w:r>
      <w:r w:rsidR="005672B8">
        <w:rPr>
          <w:rFonts w:hint="eastAsia"/>
        </w:rPr>
        <w:t>图</w:t>
      </w:r>
    </w:p>
    <w:p w:rsidR="007C5D19" w:rsidRDefault="007C5D19" w:rsidP="00FA5322">
      <w:r>
        <w:t>修改优惠券活动用例</w:t>
      </w:r>
      <w:r w:rsidR="004B4D9A">
        <w:t>描述如表</w:t>
      </w:r>
      <w:r w:rsidR="005672B8">
        <w:rPr>
          <w:rFonts w:hint="eastAsia"/>
        </w:rPr>
        <w:t>3</w:t>
      </w:r>
      <w:r w:rsidR="005672B8">
        <w:t>.6</w:t>
      </w:r>
    </w:p>
    <w:p w:rsidR="008A721D" w:rsidRDefault="005672B8" w:rsidP="005672B8">
      <w:pPr>
        <w:jc w:val="center"/>
        <w:rPr>
          <w:rFonts w:hint="eastAsia"/>
        </w:rPr>
      </w:pPr>
      <w:r>
        <w:t>表</w:t>
      </w:r>
      <w:r>
        <w:rPr>
          <w:rFonts w:hint="eastAsia"/>
        </w:rPr>
        <w:t>3</w:t>
      </w:r>
      <w:r>
        <w:t>.6</w:t>
      </w:r>
      <w:r>
        <w:t>修改优惠券活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3821" w:rsidRPr="00CE7EA1" w:rsidTr="004B1062">
        <w:trPr>
          <w:trHeight w:val="20"/>
        </w:trPr>
        <w:tc>
          <w:tcPr>
            <w:tcW w:w="1624" w:type="dxa"/>
          </w:tcPr>
          <w:p w:rsidR="00BF3821" w:rsidRPr="00FA48E2" w:rsidRDefault="00BF3821" w:rsidP="008D154E">
            <w:r>
              <w:t>用例</w:t>
            </w:r>
            <w:r>
              <w:rPr>
                <w:rFonts w:hint="eastAsia"/>
              </w:rPr>
              <w:t>编号</w:t>
            </w:r>
          </w:p>
        </w:tc>
        <w:tc>
          <w:tcPr>
            <w:tcW w:w="7261" w:type="dxa"/>
            <w:shd w:val="clear" w:color="auto" w:fill="auto"/>
          </w:tcPr>
          <w:p w:rsidR="00BF3821" w:rsidRPr="00CE7EA1" w:rsidRDefault="00BF3821" w:rsidP="008D154E">
            <w:pPr>
              <w:rPr>
                <w:szCs w:val="21"/>
              </w:rPr>
            </w:pPr>
            <w:r>
              <w:rPr>
                <w:szCs w:val="21"/>
              </w:rPr>
              <w:t>006</w:t>
            </w:r>
          </w:p>
        </w:tc>
      </w:tr>
      <w:tr w:rsidR="00BF3821" w:rsidRPr="00CE7EA1" w:rsidTr="004B1062">
        <w:trPr>
          <w:trHeight w:val="20"/>
        </w:trPr>
        <w:tc>
          <w:tcPr>
            <w:tcW w:w="1624" w:type="dxa"/>
          </w:tcPr>
          <w:p w:rsidR="00BF3821" w:rsidRPr="00FA48E2" w:rsidRDefault="00BF3821" w:rsidP="008D154E">
            <w:r w:rsidRPr="00FA48E2">
              <w:t>用例名称</w:t>
            </w:r>
          </w:p>
        </w:tc>
        <w:tc>
          <w:tcPr>
            <w:tcW w:w="7261" w:type="dxa"/>
            <w:shd w:val="clear" w:color="auto" w:fill="auto"/>
          </w:tcPr>
          <w:p w:rsidR="00BF3821" w:rsidRPr="00CE7EA1" w:rsidRDefault="00BF3821" w:rsidP="008D154E">
            <w:pPr>
              <w:rPr>
                <w:szCs w:val="21"/>
              </w:rPr>
            </w:pPr>
            <w:r>
              <w:rPr>
                <w:rFonts w:hint="eastAsia"/>
                <w:szCs w:val="21"/>
              </w:rPr>
              <w:t>修改优惠券活动</w:t>
            </w:r>
          </w:p>
        </w:tc>
      </w:tr>
      <w:tr w:rsidR="00BF3821" w:rsidRPr="00CE7EA1" w:rsidTr="004B1062">
        <w:trPr>
          <w:trHeight w:val="20"/>
        </w:trPr>
        <w:tc>
          <w:tcPr>
            <w:tcW w:w="1624" w:type="dxa"/>
          </w:tcPr>
          <w:p w:rsidR="00BF3821" w:rsidRPr="00FA48E2" w:rsidRDefault="00BF3821" w:rsidP="008D154E">
            <w:r w:rsidRPr="00FA48E2">
              <w:t>参与者</w:t>
            </w:r>
          </w:p>
        </w:tc>
        <w:tc>
          <w:tcPr>
            <w:tcW w:w="7261" w:type="dxa"/>
            <w:shd w:val="clear" w:color="auto" w:fill="auto"/>
          </w:tcPr>
          <w:p w:rsidR="00BF3821" w:rsidRPr="00CE7EA1" w:rsidRDefault="00BF3821" w:rsidP="008D154E">
            <w:pPr>
              <w:rPr>
                <w:szCs w:val="21"/>
              </w:rPr>
            </w:pPr>
            <w:r>
              <w:rPr>
                <w:rFonts w:hint="eastAsia"/>
                <w:szCs w:val="21"/>
              </w:rPr>
              <w:t>管理员</w:t>
            </w:r>
          </w:p>
        </w:tc>
      </w:tr>
      <w:tr w:rsidR="00BF3821" w:rsidRPr="00CE7EA1" w:rsidTr="004B1062">
        <w:trPr>
          <w:trHeight w:val="20"/>
        </w:trPr>
        <w:tc>
          <w:tcPr>
            <w:tcW w:w="1624" w:type="dxa"/>
          </w:tcPr>
          <w:p w:rsidR="00BF3821" w:rsidRPr="00FA48E2" w:rsidRDefault="00BF3821" w:rsidP="008D154E">
            <w:r w:rsidRPr="00FA48E2">
              <w:t>前置条件</w:t>
            </w:r>
          </w:p>
        </w:tc>
        <w:tc>
          <w:tcPr>
            <w:tcW w:w="7261" w:type="dxa"/>
            <w:shd w:val="clear" w:color="auto" w:fill="auto"/>
          </w:tcPr>
          <w:p w:rsidR="00BF3821" w:rsidRPr="00CE7EA1" w:rsidRDefault="00BF3821" w:rsidP="008D154E">
            <w:pPr>
              <w:rPr>
                <w:szCs w:val="21"/>
              </w:rPr>
            </w:pPr>
            <w:r>
              <w:rPr>
                <w:szCs w:val="21"/>
              </w:rPr>
              <w:t>系统正常运行、用户处于登录状态</w:t>
            </w:r>
          </w:p>
        </w:tc>
      </w:tr>
      <w:tr w:rsidR="00BF3821" w:rsidRPr="00CE7EA1" w:rsidTr="004B1062">
        <w:trPr>
          <w:trHeight w:val="20"/>
        </w:trPr>
        <w:tc>
          <w:tcPr>
            <w:tcW w:w="1624" w:type="dxa"/>
          </w:tcPr>
          <w:p w:rsidR="00BF3821" w:rsidRPr="00FA48E2" w:rsidRDefault="00BF3821" w:rsidP="008D154E">
            <w:r w:rsidRPr="00FA48E2">
              <w:t>后置条件</w:t>
            </w:r>
          </w:p>
        </w:tc>
        <w:tc>
          <w:tcPr>
            <w:tcW w:w="7261" w:type="dxa"/>
            <w:shd w:val="clear" w:color="auto" w:fill="auto"/>
          </w:tcPr>
          <w:p w:rsidR="00BF3821" w:rsidRPr="00CE7EA1" w:rsidRDefault="00BD355D" w:rsidP="008D154E">
            <w:pPr>
              <w:rPr>
                <w:szCs w:val="21"/>
              </w:rPr>
            </w:pPr>
            <w:r>
              <w:rPr>
                <w:rFonts w:hint="eastAsia"/>
                <w:szCs w:val="21"/>
              </w:rPr>
              <w:t>点击修改</w:t>
            </w:r>
            <w:r w:rsidR="00965CE5">
              <w:rPr>
                <w:rFonts w:hint="eastAsia"/>
                <w:szCs w:val="21"/>
              </w:rPr>
              <w:t>按钮</w:t>
            </w:r>
          </w:p>
        </w:tc>
      </w:tr>
      <w:tr w:rsidR="00BF3821" w:rsidRPr="00CE7EA1" w:rsidTr="004B1062">
        <w:trPr>
          <w:trHeight w:val="20"/>
        </w:trPr>
        <w:tc>
          <w:tcPr>
            <w:tcW w:w="1624" w:type="dxa"/>
          </w:tcPr>
          <w:p w:rsidR="00BF3821" w:rsidRPr="00FA48E2" w:rsidRDefault="00BF3821" w:rsidP="008D154E">
            <w:r w:rsidRPr="00FA48E2">
              <w:t>用例概述</w:t>
            </w:r>
          </w:p>
        </w:tc>
        <w:tc>
          <w:tcPr>
            <w:tcW w:w="7261" w:type="dxa"/>
            <w:shd w:val="clear" w:color="auto" w:fill="auto"/>
          </w:tcPr>
          <w:p w:rsidR="00BF3821" w:rsidRPr="00CE7EA1" w:rsidRDefault="00BF3821" w:rsidP="008D154E">
            <w:pPr>
              <w:rPr>
                <w:szCs w:val="21"/>
              </w:rPr>
            </w:pPr>
            <w:r>
              <w:rPr>
                <w:rFonts w:hint="eastAsia"/>
                <w:szCs w:val="21"/>
              </w:rPr>
              <w:t>管理员</w:t>
            </w:r>
            <w:r w:rsidR="0088399A">
              <w:rPr>
                <w:rFonts w:hint="eastAsia"/>
                <w:szCs w:val="21"/>
              </w:rPr>
              <w:t>修改优惠券活动</w:t>
            </w:r>
          </w:p>
        </w:tc>
      </w:tr>
      <w:tr w:rsidR="00BF3821" w:rsidRPr="00CE7EA1" w:rsidTr="004B1062">
        <w:trPr>
          <w:trHeight w:val="20"/>
        </w:trPr>
        <w:tc>
          <w:tcPr>
            <w:tcW w:w="1624" w:type="dxa"/>
          </w:tcPr>
          <w:p w:rsidR="00BF3821" w:rsidRPr="00FA48E2" w:rsidRDefault="00BF3821" w:rsidP="008D154E">
            <w:r w:rsidRPr="00FA48E2">
              <w:t>基本时间流</w:t>
            </w:r>
          </w:p>
        </w:tc>
        <w:tc>
          <w:tcPr>
            <w:tcW w:w="7261" w:type="dxa"/>
            <w:shd w:val="clear" w:color="auto" w:fill="auto"/>
          </w:tcPr>
          <w:p w:rsidR="00BF3821" w:rsidRPr="00CE7EA1" w:rsidRDefault="00BF3821" w:rsidP="008D154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88399A">
              <w:rPr>
                <w:rFonts w:ascii="Times New Roman" w:hAnsi="Times New Roman" w:cs="Times New Roman"/>
              </w:rPr>
              <w:t>管理员点击修改按钮</w:t>
            </w:r>
            <w:r w:rsidR="0076645E">
              <w:rPr>
                <w:rFonts w:ascii="Times New Roman" w:hAnsi="Times New Roman" w:cs="Times New Roman"/>
              </w:rPr>
              <w:t>，弹出模态框显示当前活动详情</w:t>
            </w:r>
          </w:p>
          <w:p w:rsidR="00BF3821" w:rsidRPr="00CE7EA1" w:rsidRDefault="00BF3821" w:rsidP="008D154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B705DB">
              <w:rPr>
                <w:rFonts w:ascii="Times New Roman" w:hAnsi="Times New Roman" w:cs="Times New Roman"/>
              </w:rPr>
              <w:t>修改信息，点击提交</w:t>
            </w:r>
          </w:p>
          <w:p w:rsidR="00BF3821" w:rsidRPr="005672B8" w:rsidRDefault="00BF3821" w:rsidP="008D154E">
            <w:pPr>
              <w:rPr>
                <w:rFonts w:ascii="Times New Roman" w:hAnsi="Times New Roman" w:cs="Times New Roman" w:hint="eastAsia"/>
              </w:rPr>
            </w:pPr>
            <w:r>
              <w:rPr>
                <w:rFonts w:ascii="Times New Roman" w:hAnsi="Times New Roman" w:cs="Times New Roman" w:hint="eastAsia"/>
              </w:rPr>
              <w:t>3</w:t>
            </w:r>
            <w:r>
              <w:rPr>
                <w:rFonts w:ascii="Times New Roman" w:hAnsi="Times New Roman" w:cs="Times New Roman"/>
              </w:rPr>
              <w:t>.</w:t>
            </w:r>
            <w:r w:rsidR="005B5D28">
              <w:rPr>
                <w:rFonts w:ascii="Times New Roman" w:hAnsi="Times New Roman" w:cs="Times New Roman" w:hint="eastAsia"/>
              </w:rPr>
              <w:t>修改成功</w:t>
            </w:r>
          </w:p>
        </w:tc>
      </w:tr>
      <w:tr w:rsidR="00BF3821" w:rsidRPr="00CE7EA1" w:rsidTr="004B1062">
        <w:trPr>
          <w:trHeight w:val="20"/>
        </w:trPr>
        <w:tc>
          <w:tcPr>
            <w:tcW w:w="1624" w:type="dxa"/>
          </w:tcPr>
          <w:p w:rsidR="00BF3821" w:rsidRPr="00FA48E2" w:rsidRDefault="00BF3821" w:rsidP="008D154E">
            <w:r w:rsidRPr="00FA48E2">
              <w:t>备选时间流</w:t>
            </w:r>
          </w:p>
        </w:tc>
        <w:tc>
          <w:tcPr>
            <w:tcW w:w="7261" w:type="dxa"/>
            <w:shd w:val="clear" w:color="auto" w:fill="auto"/>
          </w:tcPr>
          <w:p w:rsidR="00BF3821" w:rsidRPr="00CE7EA1" w:rsidRDefault="002C656E" w:rsidP="008D154E">
            <w:pPr>
              <w:rPr>
                <w:szCs w:val="21"/>
              </w:rPr>
            </w:pPr>
            <w:r>
              <w:rPr>
                <w:rFonts w:hint="eastAsia"/>
                <w:szCs w:val="21"/>
              </w:rPr>
              <w:t>结束时间早于开始时间</w:t>
            </w:r>
          </w:p>
        </w:tc>
      </w:tr>
    </w:tbl>
    <w:p w:rsidR="00F7284B" w:rsidRDefault="005F6916" w:rsidP="00FA5322">
      <w:pPr>
        <w:rPr>
          <w:rFonts w:hint="eastAsia"/>
        </w:rPr>
      </w:pPr>
      <w:r>
        <w:rPr>
          <w:rFonts w:hint="eastAsia"/>
        </w:rPr>
        <w:lastRenderedPageBreak/>
        <w:t>2</w:t>
      </w:r>
      <w:r>
        <w:t>.1.2.4</w:t>
      </w:r>
      <w:r>
        <w:rPr>
          <w:rFonts w:hint="eastAsia"/>
        </w:rPr>
        <w:t>优惠券活动</w:t>
      </w:r>
      <w:r w:rsidR="00F7284B">
        <w:rPr>
          <w:rFonts w:hint="eastAsia"/>
        </w:rPr>
        <w:t>活动链接二维码生成下载用例</w:t>
      </w:r>
    </w:p>
    <w:p w:rsidR="00F03715" w:rsidRDefault="0008614E" w:rsidP="00F5153B">
      <w:pPr>
        <w:ind w:firstLine="480"/>
      </w:pPr>
      <w:r>
        <w:t>用户点击工具栏的下载图标，显示当前活动链接二维码，再点击下载</w:t>
      </w:r>
      <w:r w:rsidR="00042360">
        <w:t>按钮，</w:t>
      </w:r>
      <w:r w:rsidR="0035080D">
        <w:t>可以下载当前二维码的</w:t>
      </w:r>
      <w:r w:rsidR="0035080D">
        <w:t>png</w:t>
      </w:r>
      <w:r w:rsidR="0035080D">
        <w:t>图片</w:t>
      </w:r>
      <w:r w:rsidR="00A57844">
        <w:t>。</w:t>
      </w:r>
      <w:r w:rsidR="005672B8">
        <w:rPr>
          <w:rFonts w:hint="eastAsia"/>
        </w:rPr>
        <w:t>二维码</w:t>
      </w:r>
      <w:r w:rsidR="005672B8">
        <w:t>生成下载</w:t>
      </w:r>
      <w:r w:rsidR="00F5153B">
        <w:t>用例图如图</w:t>
      </w:r>
      <w:r w:rsidR="00F5153B">
        <w:rPr>
          <w:rFonts w:hint="eastAsia"/>
        </w:rPr>
        <w:t>3</w:t>
      </w:r>
      <w:r w:rsidR="00F5153B">
        <w:t>.</w:t>
      </w:r>
      <w:r w:rsidR="005672B8">
        <w:t>10</w:t>
      </w:r>
      <w:r w:rsidR="00F5153B">
        <w:t>所示</w:t>
      </w:r>
    </w:p>
    <w:p w:rsidR="008B7AFC" w:rsidRDefault="008B7AFC" w:rsidP="008B7AFC"/>
    <w:p w:rsidR="00F5153B" w:rsidRDefault="00B50572" w:rsidP="00B50572">
      <w:pPr>
        <w:ind w:firstLine="480"/>
        <w:jc w:val="center"/>
      </w:pPr>
      <w:r w:rsidRPr="00B50572">
        <w:object w:dxaOrig="6616" w:dyaOrig="2296">
          <v:shape id="_x0000_i1034" type="#_x0000_t75" style="width:330.7pt;height:114.7pt" o:ole="">
            <v:imagedata r:id="rId38" o:title=""/>
          </v:shape>
          <o:OLEObject Type="Embed" ProgID="Visio.Drawing.15" ShapeID="_x0000_i1034" DrawAspect="Content" ObjectID="_1619906351" r:id="rId39"/>
        </w:object>
      </w:r>
    </w:p>
    <w:p w:rsidR="00B50572" w:rsidRDefault="00B50572" w:rsidP="00B50572">
      <w:pPr>
        <w:ind w:firstLine="480"/>
        <w:jc w:val="center"/>
      </w:pPr>
      <w:r>
        <w:t>图</w:t>
      </w:r>
      <w:r>
        <w:rPr>
          <w:rFonts w:hint="eastAsia"/>
        </w:rPr>
        <w:t>3</w:t>
      </w:r>
      <w:r>
        <w:t>.</w:t>
      </w:r>
      <w:r w:rsidR="002225C8">
        <w:t>10</w:t>
      </w:r>
      <w:r w:rsidR="005672B8">
        <w:rPr>
          <w:rFonts w:hint="eastAsia"/>
        </w:rPr>
        <w:t>二维码</w:t>
      </w:r>
      <w:r w:rsidR="005672B8">
        <w:t>生成下载用例图</w:t>
      </w:r>
    </w:p>
    <w:p w:rsidR="00BA4EF6" w:rsidRDefault="00BA4EF6" w:rsidP="00EE781D"/>
    <w:p w:rsidR="002206C8" w:rsidRDefault="002206C8" w:rsidP="00EE781D">
      <w:r>
        <w:t>查看和下载优惠券活动链接二维码用例描述如表</w:t>
      </w:r>
      <w:r w:rsidR="00DD7163">
        <w:rPr>
          <w:rFonts w:hint="eastAsia"/>
        </w:rPr>
        <w:t>3</w:t>
      </w:r>
      <w:r w:rsidR="00DD7163">
        <w:t>.7</w:t>
      </w:r>
    </w:p>
    <w:p w:rsidR="002206C8" w:rsidRDefault="00DD7163" w:rsidP="00DD7163">
      <w:pPr>
        <w:jc w:val="center"/>
        <w:rPr>
          <w:rFonts w:hint="eastAsia"/>
        </w:rPr>
      </w:pPr>
      <w:r>
        <w:t>表</w:t>
      </w:r>
      <w:r>
        <w:rPr>
          <w:rFonts w:hint="eastAsia"/>
        </w:rPr>
        <w:t>3</w:t>
      </w:r>
      <w:r>
        <w:t>.7</w:t>
      </w:r>
      <w:r>
        <w:t>看和下载优惠券活动链接二维码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2206C8" w:rsidRPr="00CE7EA1" w:rsidTr="004B1062">
        <w:trPr>
          <w:trHeight w:val="20"/>
        </w:trPr>
        <w:tc>
          <w:tcPr>
            <w:tcW w:w="1624" w:type="dxa"/>
          </w:tcPr>
          <w:p w:rsidR="002206C8" w:rsidRPr="00FA48E2" w:rsidRDefault="002206C8" w:rsidP="008D154E">
            <w:r>
              <w:t>用例</w:t>
            </w:r>
            <w:r>
              <w:rPr>
                <w:rFonts w:hint="eastAsia"/>
              </w:rPr>
              <w:t>编号</w:t>
            </w:r>
          </w:p>
        </w:tc>
        <w:tc>
          <w:tcPr>
            <w:tcW w:w="7261" w:type="dxa"/>
            <w:shd w:val="clear" w:color="auto" w:fill="auto"/>
          </w:tcPr>
          <w:p w:rsidR="002206C8" w:rsidRPr="00CE7EA1" w:rsidRDefault="002206C8" w:rsidP="008D154E">
            <w:pPr>
              <w:rPr>
                <w:szCs w:val="21"/>
              </w:rPr>
            </w:pPr>
            <w:r>
              <w:rPr>
                <w:szCs w:val="21"/>
              </w:rPr>
              <w:t>00</w:t>
            </w:r>
            <w:r w:rsidR="003F0E68">
              <w:rPr>
                <w:szCs w:val="21"/>
              </w:rPr>
              <w:t>7</w:t>
            </w:r>
          </w:p>
        </w:tc>
      </w:tr>
      <w:tr w:rsidR="002206C8" w:rsidRPr="00CE7EA1" w:rsidTr="004B1062">
        <w:trPr>
          <w:trHeight w:val="20"/>
        </w:trPr>
        <w:tc>
          <w:tcPr>
            <w:tcW w:w="1624" w:type="dxa"/>
          </w:tcPr>
          <w:p w:rsidR="002206C8" w:rsidRPr="00FA48E2" w:rsidRDefault="002206C8" w:rsidP="008D154E">
            <w:r w:rsidRPr="00FA48E2">
              <w:t>用例名称</w:t>
            </w:r>
          </w:p>
        </w:tc>
        <w:tc>
          <w:tcPr>
            <w:tcW w:w="7261" w:type="dxa"/>
            <w:shd w:val="clear" w:color="auto" w:fill="auto"/>
          </w:tcPr>
          <w:p w:rsidR="002206C8" w:rsidRPr="00CE7EA1" w:rsidRDefault="002206C8" w:rsidP="008D154E">
            <w:pPr>
              <w:rPr>
                <w:szCs w:val="21"/>
              </w:rPr>
            </w:pPr>
            <w:r>
              <w:rPr>
                <w:rFonts w:hint="eastAsia"/>
                <w:szCs w:val="21"/>
              </w:rPr>
              <w:t>修改优惠券活动</w:t>
            </w:r>
          </w:p>
        </w:tc>
      </w:tr>
      <w:tr w:rsidR="002206C8" w:rsidRPr="00CE7EA1" w:rsidTr="004B1062">
        <w:trPr>
          <w:trHeight w:val="20"/>
        </w:trPr>
        <w:tc>
          <w:tcPr>
            <w:tcW w:w="1624" w:type="dxa"/>
          </w:tcPr>
          <w:p w:rsidR="002206C8" w:rsidRPr="00FA48E2" w:rsidRDefault="002206C8" w:rsidP="008D154E">
            <w:r w:rsidRPr="00FA48E2">
              <w:t>参与者</w:t>
            </w:r>
          </w:p>
        </w:tc>
        <w:tc>
          <w:tcPr>
            <w:tcW w:w="7261" w:type="dxa"/>
            <w:shd w:val="clear" w:color="auto" w:fill="auto"/>
          </w:tcPr>
          <w:p w:rsidR="002206C8" w:rsidRPr="00CE7EA1" w:rsidRDefault="002206C8" w:rsidP="008D154E">
            <w:pPr>
              <w:rPr>
                <w:szCs w:val="21"/>
              </w:rPr>
            </w:pPr>
            <w:r>
              <w:rPr>
                <w:rFonts w:hint="eastAsia"/>
                <w:szCs w:val="21"/>
              </w:rPr>
              <w:t>管理员</w:t>
            </w:r>
          </w:p>
        </w:tc>
      </w:tr>
      <w:tr w:rsidR="002206C8" w:rsidRPr="00CE7EA1" w:rsidTr="004B1062">
        <w:trPr>
          <w:trHeight w:val="20"/>
        </w:trPr>
        <w:tc>
          <w:tcPr>
            <w:tcW w:w="1624" w:type="dxa"/>
          </w:tcPr>
          <w:p w:rsidR="002206C8" w:rsidRPr="00FA48E2" w:rsidRDefault="002206C8" w:rsidP="008D154E">
            <w:r w:rsidRPr="00FA48E2">
              <w:t>前置条件</w:t>
            </w:r>
          </w:p>
        </w:tc>
        <w:tc>
          <w:tcPr>
            <w:tcW w:w="7261" w:type="dxa"/>
            <w:shd w:val="clear" w:color="auto" w:fill="auto"/>
          </w:tcPr>
          <w:p w:rsidR="002206C8" w:rsidRPr="00CE7EA1" w:rsidRDefault="002206C8" w:rsidP="008D154E">
            <w:pPr>
              <w:rPr>
                <w:szCs w:val="21"/>
              </w:rPr>
            </w:pPr>
            <w:r>
              <w:rPr>
                <w:szCs w:val="21"/>
              </w:rPr>
              <w:t>系统正常运行、用户处于登录状态</w:t>
            </w:r>
          </w:p>
        </w:tc>
      </w:tr>
      <w:tr w:rsidR="002206C8" w:rsidRPr="00CE7EA1" w:rsidTr="004B1062">
        <w:trPr>
          <w:trHeight w:val="20"/>
        </w:trPr>
        <w:tc>
          <w:tcPr>
            <w:tcW w:w="1624" w:type="dxa"/>
          </w:tcPr>
          <w:p w:rsidR="002206C8" w:rsidRPr="00FA48E2" w:rsidRDefault="002206C8" w:rsidP="008D154E">
            <w:r w:rsidRPr="00FA48E2">
              <w:t>后置条件</w:t>
            </w:r>
          </w:p>
        </w:tc>
        <w:tc>
          <w:tcPr>
            <w:tcW w:w="7261" w:type="dxa"/>
            <w:shd w:val="clear" w:color="auto" w:fill="auto"/>
          </w:tcPr>
          <w:p w:rsidR="002206C8" w:rsidRPr="00CE7EA1" w:rsidRDefault="007F310B" w:rsidP="008D154E">
            <w:pPr>
              <w:rPr>
                <w:szCs w:val="21"/>
              </w:rPr>
            </w:pPr>
            <w:r>
              <w:rPr>
                <w:rFonts w:hint="eastAsia"/>
                <w:szCs w:val="21"/>
              </w:rPr>
              <w:t>正常查看二维码，可下载</w:t>
            </w:r>
          </w:p>
        </w:tc>
      </w:tr>
      <w:tr w:rsidR="002206C8" w:rsidRPr="00CE7EA1" w:rsidTr="004B1062">
        <w:trPr>
          <w:trHeight w:val="20"/>
        </w:trPr>
        <w:tc>
          <w:tcPr>
            <w:tcW w:w="1624" w:type="dxa"/>
          </w:tcPr>
          <w:p w:rsidR="002206C8" w:rsidRPr="00FA48E2" w:rsidRDefault="002206C8" w:rsidP="008D154E">
            <w:r w:rsidRPr="00FA48E2">
              <w:t>用例概述</w:t>
            </w:r>
          </w:p>
        </w:tc>
        <w:tc>
          <w:tcPr>
            <w:tcW w:w="7261" w:type="dxa"/>
            <w:shd w:val="clear" w:color="auto" w:fill="auto"/>
          </w:tcPr>
          <w:p w:rsidR="002206C8" w:rsidRPr="00CE7EA1" w:rsidRDefault="002206C8" w:rsidP="008D154E">
            <w:pPr>
              <w:rPr>
                <w:szCs w:val="21"/>
              </w:rPr>
            </w:pPr>
            <w:r>
              <w:rPr>
                <w:rFonts w:hint="eastAsia"/>
                <w:szCs w:val="21"/>
              </w:rPr>
              <w:t>管理员</w:t>
            </w:r>
            <w:r w:rsidR="00326AE3">
              <w:rPr>
                <w:rFonts w:hint="eastAsia"/>
                <w:szCs w:val="21"/>
              </w:rPr>
              <w:t>查看活动链接二维码并下载</w:t>
            </w:r>
          </w:p>
        </w:tc>
      </w:tr>
      <w:tr w:rsidR="002206C8" w:rsidRPr="00CE7EA1" w:rsidTr="004B1062">
        <w:trPr>
          <w:trHeight w:val="20"/>
        </w:trPr>
        <w:tc>
          <w:tcPr>
            <w:tcW w:w="1624" w:type="dxa"/>
          </w:tcPr>
          <w:p w:rsidR="002206C8" w:rsidRPr="00FA48E2" w:rsidRDefault="002206C8" w:rsidP="008D154E">
            <w:r w:rsidRPr="00FA48E2">
              <w:t>基本时间流</w:t>
            </w:r>
          </w:p>
        </w:tc>
        <w:tc>
          <w:tcPr>
            <w:tcW w:w="7261" w:type="dxa"/>
            <w:shd w:val="clear" w:color="auto" w:fill="auto"/>
          </w:tcPr>
          <w:p w:rsidR="002206C8" w:rsidRPr="00CE7EA1" w:rsidRDefault="002206C8" w:rsidP="008D154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4A44">
              <w:rPr>
                <w:rFonts w:ascii="Times New Roman" w:hAnsi="Times New Roman" w:cs="Times New Roman"/>
              </w:rPr>
              <w:t>管理员</w:t>
            </w:r>
            <w:r w:rsidR="00614AB1">
              <w:rPr>
                <w:rFonts w:ascii="Times New Roman" w:hAnsi="Times New Roman" w:cs="Times New Roman"/>
              </w:rPr>
              <w:t>点击下载图标</w:t>
            </w:r>
            <w:r>
              <w:rPr>
                <w:rFonts w:ascii="Times New Roman" w:hAnsi="Times New Roman" w:cs="Times New Roman"/>
              </w:rPr>
              <w:t>，弹出模态框显示</w:t>
            </w:r>
            <w:r w:rsidR="00614AB1">
              <w:rPr>
                <w:rFonts w:ascii="Times New Roman" w:hAnsi="Times New Roman" w:cs="Times New Roman"/>
              </w:rPr>
              <w:t>当前活动链接二维码</w:t>
            </w:r>
          </w:p>
          <w:p w:rsidR="002206C8" w:rsidRPr="00CE7EA1" w:rsidRDefault="002206C8" w:rsidP="008D154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614AB1">
              <w:rPr>
                <w:rFonts w:ascii="Times New Roman" w:hAnsi="Times New Roman" w:cs="Times New Roman"/>
              </w:rPr>
              <w:t>点击模态框的下载按钮</w:t>
            </w:r>
          </w:p>
          <w:p w:rsidR="002206C8" w:rsidRPr="00CE7EA1" w:rsidRDefault="002206C8" w:rsidP="008D154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614AB1">
              <w:rPr>
                <w:rFonts w:ascii="Times New Roman" w:hAnsi="Times New Roman" w:cs="Times New Roman" w:hint="eastAsia"/>
              </w:rPr>
              <w:t>下载一个图</w:t>
            </w:r>
            <w:r w:rsidR="00614AB1">
              <w:rPr>
                <w:rFonts w:ascii="Times New Roman" w:hAnsi="Times New Roman" w:cs="Times New Roman" w:hint="eastAsia"/>
              </w:rPr>
              <w:t>png</w:t>
            </w:r>
            <w:r w:rsidR="00614AB1">
              <w:rPr>
                <w:rFonts w:ascii="Times New Roman" w:hAnsi="Times New Roman" w:cs="Times New Roman" w:hint="eastAsia"/>
              </w:rPr>
              <w:t>图片文件</w:t>
            </w:r>
          </w:p>
          <w:p w:rsidR="002206C8" w:rsidRPr="00CE7EA1" w:rsidRDefault="002206C8" w:rsidP="008D154E">
            <w:pPr>
              <w:rPr>
                <w:rFonts w:ascii="Times New Roman" w:hAnsi="Times New Roman"/>
              </w:rPr>
            </w:pPr>
          </w:p>
        </w:tc>
      </w:tr>
      <w:tr w:rsidR="002206C8" w:rsidRPr="00CE7EA1" w:rsidTr="004B1062">
        <w:trPr>
          <w:trHeight w:val="20"/>
        </w:trPr>
        <w:tc>
          <w:tcPr>
            <w:tcW w:w="1624" w:type="dxa"/>
          </w:tcPr>
          <w:p w:rsidR="002206C8" w:rsidRPr="00FA48E2" w:rsidRDefault="002206C8" w:rsidP="008D154E">
            <w:r w:rsidRPr="00FA48E2">
              <w:t>备选时间流</w:t>
            </w:r>
          </w:p>
        </w:tc>
        <w:tc>
          <w:tcPr>
            <w:tcW w:w="7261" w:type="dxa"/>
            <w:shd w:val="clear" w:color="auto" w:fill="auto"/>
          </w:tcPr>
          <w:p w:rsidR="002206C8" w:rsidRPr="00CE7EA1" w:rsidRDefault="00233D61" w:rsidP="008D154E">
            <w:pPr>
              <w:rPr>
                <w:szCs w:val="21"/>
              </w:rPr>
            </w:pPr>
            <w:r>
              <w:rPr>
                <w:rFonts w:hint="eastAsia"/>
                <w:szCs w:val="21"/>
              </w:rPr>
              <w:t>系统接口</w:t>
            </w:r>
            <w:r w:rsidR="00084C31">
              <w:rPr>
                <w:rFonts w:hint="eastAsia"/>
                <w:szCs w:val="21"/>
              </w:rPr>
              <w:t>异常</w:t>
            </w:r>
          </w:p>
        </w:tc>
      </w:tr>
    </w:tbl>
    <w:p w:rsidR="00E2329E" w:rsidRDefault="00E761AB" w:rsidP="0048696B">
      <w:pPr>
        <w:pStyle w:val="3"/>
      </w:pPr>
      <w:bookmarkStart w:id="34" w:name="_Toc9262603"/>
      <w:r>
        <w:rPr>
          <w:rFonts w:hint="eastAsia"/>
        </w:rPr>
        <w:t>3</w:t>
      </w:r>
      <w:r>
        <w:t>.1.3</w:t>
      </w:r>
      <w:r>
        <w:t>转盘活动</w:t>
      </w:r>
      <w:r w:rsidR="0048696B">
        <w:t>模块</w:t>
      </w:r>
      <w:bookmarkEnd w:id="34"/>
    </w:p>
    <w:p w:rsidR="00DD3467" w:rsidRDefault="0048696B" w:rsidP="00DD3467">
      <w:pPr>
        <w:ind w:firstLine="480"/>
        <w:rPr>
          <w:rFonts w:hint="eastAsia"/>
        </w:rPr>
      </w:pPr>
      <w:r>
        <w:t>转盘活动模块</w:t>
      </w:r>
      <w:r w:rsidR="001D58FD">
        <w:t>，</w:t>
      </w:r>
      <w:r w:rsidR="00EB4862">
        <w:t>管理员通过该模块可以对转盘活动实现完全配置</w:t>
      </w:r>
      <w:r w:rsidR="00C912CF">
        <w:t>，主要功能有</w:t>
      </w:r>
      <w:r w:rsidR="004047D4">
        <w:t>添加转盘活动、列表分页查看转盘活动、</w:t>
      </w:r>
      <w:r w:rsidR="00F95F82">
        <w:t>修改转盘活动、添加转盘奖项、删除转盘奖项、查看转盘奖项设置</w:t>
      </w:r>
      <w:r w:rsidR="00B507D5">
        <w:t>、</w:t>
      </w:r>
      <w:r w:rsidR="00F95F82">
        <w:t>查看转盘活动参与</w:t>
      </w:r>
      <w:r w:rsidR="00B507D5">
        <w:t>情况、查看和下载转盘活动二维码。</w:t>
      </w:r>
      <w:r w:rsidR="002225C8">
        <w:t>转盘活动模块</w:t>
      </w:r>
      <w:r w:rsidR="00DD3467">
        <w:t>总体用例图如图</w:t>
      </w:r>
      <w:r w:rsidR="00DD3467">
        <w:rPr>
          <w:rFonts w:hint="eastAsia"/>
        </w:rPr>
        <w:t>3</w:t>
      </w:r>
      <w:r w:rsidR="00DD3467">
        <w:t>.</w:t>
      </w:r>
      <w:r w:rsidR="002225C8">
        <w:t>11</w:t>
      </w:r>
      <w:r w:rsidR="002225C8">
        <w:rPr>
          <w:rFonts w:hint="eastAsia"/>
        </w:rPr>
        <w:t>所示</w:t>
      </w:r>
    </w:p>
    <w:p w:rsidR="00CA0550" w:rsidRDefault="000B388D" w:rsidP="000B388D">
      <w:pPr>
        <w:jc w:val="center"/>
      </w:pPr>
      <w:r w:rsidRPr="000B388D">
        <w:object w:dxaOrig="10366" w:dyaOrig="5476">
          <v:shape id="_x0000_i1035" type="#_x0000_t75" style="width:443.3pt;height:233.5pt" o:ole="">
            <v:imagedata r:id="rId40" o:title=""/>
          </v:shape>
          <o:OLEObject Type="Embed" ProgID="Visio.Drawing.15" ShapeID="_x0000_i1035" DrawAspect="Content" ObjectID="_1619906352" r:id="rId41"/>
        </w:object>
      </w:r>
    </w:p>
    <w:p w:rsidR="00EB55FB" w:rsidRDefault="000B388D" w:rsidP="00F72C6E">
      <w:pPr>
        <w:jc w:val="center"/>
        <w:rPr>
          <w:rFonts w:hint="eastAsia"/>
        </w:rPr>
      </w:pPr>
      <w:r>
        <w:t>图</w:t>
      </w:r>
      <w:r>
        <w:rPr>
          <w:rFonts w:hint="eastAsia"/>
        </w:rPr>
        <w:t>3</w:t>
      </w:r>
      <w:r>
        <w:t>.</w:t>
      </w:r>
      <w:r w:rsidR="00F72C6E">
        <w:t>11</w:t>
      </w:r>
      <w:r w:rsidR="002225C8">
        <w:t>转盘活动模块总体用例图</w:t>
      </w:r>
    </w:p>
    <w:p w:rsidR="006F36E4" w:rsidRDefault="006F36E4" w:rsidP="006F36E4">
      <w:pPr>
        <w:pStyle w:val="4"/>
      </w:pPr>
      <w:r>
        <w:rPr>
          <w:rFonts w:hint="eastAsia"/>
        </w:rPr>
        <w:t>3</w:t>
      </w:r>
      <w:r>
        <w:t>.1.3.1</w:t>
      </w:r>
      <w:r>
        <w:t>添加转盘活动用例</w:t>
      </w:r>
    </w:p>
    <w:p w:rsidR="00952E38" w:rsidRDefault="00D70ED1" w:rsidP="00193C67">
      <w:pPr>
        <w:ind w:firstLine="480"/>
      </w:pPr>
      <w:r>
        <w:t>管理员在转盘活动页面点击添加</w:t>
      </w:r>
      <w:r w:rsidR="005E5375">
        <w:t>按钮，弹出</w:t>
      </w:r>
      <w:r w:rsidR="0093337F">
        <w:t>添加页面，</w:t>
      </w:r>
      <w:r w:rsidR="000868A2">
        <w:t>点击条件图标可以添加转盘参与条件，最后</w:t>
      </w:r>
      <w:r w:rsidR="005244DB">
        <w:t>填写完整的活动信息，点击添加可以添加新的转盘活动。</w:t>
      </w:r>
      <w:r w:rsidR="00FE5328">
        <w:rPr>
          <w:rFonts w:hint="eastAsia"/>
        </w:rPr>
        <w:t>添加</w:t>
      </w:r>
      <w:r w:rsidR="00FE5328">
        <w:t>转盘活动</w:t>
      </w:r>
      <w:r w:rsidR="00193C67">
        <w:t>功能用例图如图</w:t>
      </w:r>
      <w:r w:rsidR="00193C67">
        <w:rPr>
          <w:rFonts w:hint="eastAsia"/>
        </w:rPr>
        <w:t>3</w:t>
      </w:r>
      <w:r w:rsidR="00193C67">
        <w:t>.</w:t>
      </w:r>
      <w:r w:rsidR="00FE5328">
        <w:t>12</w:t>
      </w:r>
      <w:r w:rsidR="00193C67">
        <w:t>所示</w:t>
      </w:r>
    </w:p>
    <w:p w:rsidR="00C13E87" w:rsidRDefault="00C13E87" w:rsidP="00193C67">
      <w:pPr>
        <w:ind w:firstLine="480"/>
      </w:pPr>
    </w:p>
    <w:p w:rsidR="00193C67" w:rsidRDefault="000C4EC1" w:rsidP="000C4EC1">
      <w:pPr>
        <w:jc w:val="center"/>
      </w:pPr>
      <w:r w:rsidRPr="00C13E87">
        <w:object w:dxaOrig="9345" w:dyaOrig="1921">
          <v:shape id="_x0000_i1036" type="#_x0000_t75" style="width:412.45pt;height:92.05pt" o:ole="">
            <v:imagedata r:id="rId42" o:title=""/>
          </v:shape>
          <o:OLEObject Type="Embed" ProgID="Visio.Drawing.15" ShapeID="_x0000_i1036" DrawAspect="Content" ObjectID="_1619906353" r:id="rId43"/>
        </w:object>
      </w:r>
    </w:p>
    <w:p w:rsidR="009712C5" w:rsidRDefault="009712C5" w:rsidP="00FE5328">
      <w:pPr>
        <w:jc w:val="center"/>
      </w:pPr>
      <w:r>
        <w:t>图</w:t>
      </w:r>
      <w:r>
        <w:rPr>
          <w:rFonts w:hint="eastAsia"/>
        </w:rPr>
        <w:t>3</w:t>
      </w:r>
      <w:r>
        <w:t>.</w:t>
      </w:r>
      <w:r w:rsidR="00FE5328">
        <w:t>12</w:t>
      </w:r>
      <w:r w:rsidR="00FE5328">
        <w:rPr>
          <w:rFonts w:hint="eastAsia"/>
        </w:rPr>
        <w:t>添加</w:t>
      </w:r>
      <w:r w:rsidR="00FE5328">
        <w:t>转盘活动功能用例图</w:t>
      </w:r>
    </w:p>
    <w:p w:rsidR="00FE5328" w:rsidRDefault="00FE5328" w:rsidP="00FE5328">
      <w:pPr>
        <w:jc w:val="center"/>
      </w:pPr>
    </w:p>
    <w:p w:rsidR="00FE5328" w:rsidRDefault="00FE5328" w:rsidP="00FE5328">
      <w:pPr>
        <w:jc w:val="center"/>
      </w:pPr>
    </w:p>
    <w:p w:rsidR="00FE5328" w:rsidRDefault="00FE5328" w:rsidP="00FE5328">
      <w:pPr>
        <w:jc w:val="center"/>
      </w:pPr>
    </w:p>
    <w:p w:rsidR="00FE5328" w:rsidRDefault="00FE5328" w:rsidP="00FE5328">
      <w:pPr>
        <w:jc w:val="center"/>
      </w:pPr>
    </w:p>
    <w:p w:rsidR="00FE5328" w:rsidRDefault="00FE5328" w:rsidP="00FE5328">
      <w:pPr>
        <w:jc w:val="center"/>
      </w:pPr>
    </w:p>
    <w:p w:rsidR="00FE5328" w:rsidRDefault="00FE5328" w:rsidP="00FE5328">
      <w:pPr>
        <w:jc w:val="center"/>
      </w:pPr>
    </w:p>
    <w:p w:rsidR="00FE5328" w:rsidRDefault="00FE5328" w:rsidP="00FE5328">
      <w:pPr>
        <w:jc w:val="center"/>
      </w:pPr>
    </w:p>
    <w:p w:rsidR="00FE5328" w:rsidRDefault="00FE5328" w:rsidP="00FE5328">
      <w:pPr>
        <w:jc w:val="center"/>
      </w:pPr>
    </w:p>
    <w:p w:rsidR="00FE5328" w:rsidRDefault="00FE5328" w:rsidP="00FE5328">
      <w:pPr>
        <w:jc w:val="center"/>
      </w:pPr>
    </w:p>
    <w:p w:rsidR="00FE5328" w:rsidRDefault="00FE5328" w:rsidP="00FE5328">
      <w:pPr>
        <w:jc w:val="center"/>
        <w:rPr>
          <w:rFonts w:hint="eastAsia"/>
        </w:rPr>
      </w:pPr>
    </w:p>
    <w:p w:rsidR="006B3881" w:rsidRDefault="00FE53B7" w:rsidP="00D264D8">
      <w:pPr>
        <w:tabs>
          <w:tab w:val="left" w:pos="4124"/>
          <w:tab w:val="center" w:pos="4819"/>
          <w:tab w:val="left" w:pos="5553"/>
        </w:tabs>
      </w:pPr>
      <w:r>
        <w:lastRenderedPageBreak/>
        <w:t>管理员添加转盘活动</w:t>
      </w:r>
      <w:r w:rsidR="00D426FC">
        <w:t>用例</w:t>
      </w:r>
      <w:r w:rsidR="00FE5328">
        <w:rPr>
          <w:rFonts w:hint="eastAsia"/>
        </w:rPr>
        <w:t>描述</w:t>
      </w:r>
      <w:r w:rsidR="00D426FC">
        <w:t>如表</w:t>
      </w:r>
      <w:r w:rsidR="00FE5328">
        <w:rPr>
          <w:rFonts w:hint="eastAsia"/>
        </w:rPr>
        <w:t>3</w:t>
      </w:r>
      <w:r w:rsidR="00FE5328">
        <w:t>.8</w:t>
      </w:r>
      <w:r w:rsidR="00D264D8">
        <w:tab/>
      </w:r>
    </w:p>
    <w:p w:rsidR="000C4EC1" w:rsidRDefault="00D264D8" w:rsidP="00D264D8">
      <w:pPr>
        <w:tabs>
          <w:tab w:val="left" w:pos="4124"/>
          <w:tab w:val="center" w:pos="4819"/>
          <w:tab w:val="left" w:pos="5553"/>
        </w:tabs>
      </w:pPr>
      <w:r>
        <w:tab/>
      </w:r>
      <w:r>
        <w:tab/>
      </w:r>
    </w:p>
    <w:p w:rsidR="006F36EE" w:rsidRDefault="00FE5328" w:rsidP="00FE5328">
      <w:pPr>
        <w:tabs>
          <w:tab w:val="left" w:pos="2984"/>
        </w:tabs>
        <w:jc w:val="center"/>
      </w:pPr>
      <w:r>
        <w:t>表</w:t>
      </w:r>
      <w:r>
        <w:rPr>
          <w:rFonts w:hint="eastAsia"/>
        </w:rPr>
        <w:t>3</w:t>
      </w:r>
      <w:r>
        <w:t>.8</w:t>
      </w:r>
      <w:r>
        <w:t>管理员添加转盘活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856ED" w:rsidRPr="00CE7EA1" w:rsidTr="004B1062">
        <w:trPr>
          <w:trHeight w:val="20"/>
        </w:trPr>
        <w:tc>
          <w:tcPr>
            <w:tcW w:w="1624" w:type="dxa"/>
          </w:tcPr>
          <w:p w:rsidR="00A856ED" w:rsidRPr="00FA48E2" w:rsidRDefault="00A856ED" w:rsidP="008D154E">
            <w:r>
              <w:t>用例</w:t>
            </w:r>
            <w:r>
              <w:rPr>
                <w:rFonts w:hint="eastAsia"/>
              </w:rPr>
              <w:t>编号</w:t>
            </w:r>
          </w:p>
        </w:tc>
        <w:tc>
          <w:tcPr>
            <w:tcW w:w="7261" w:type="dxa"/>
            <w:shd w:val="clear" w:color="auto" w:fill="auto"/>
          </w:tcPr>
          <w:p w:rsidR="00A856ED" w:rsidRPr="00CE7EA1" w:rsidRDefault="00A856ED" w:rsidP="008D154E">
            <w:pPr>
              <w:rPr>
                <w:szCs w:val="21"/>
              </w:rPr>
            </w:pPr>
            <w:r>
              <w:rPr>
                <w:szCs w:val="21"/>
              </w:rPr>
              <w:t>008</w:t>
            </w:r>
          </w:p>
        </w:tc>
      </w:tr>
      <w:tr w:rsidR="00A856ED" w:rsidRPr="00CE7EA1" w:rsidTr="004B1062">
        <w:trPr>
          <w:trHeight w:val="20"/>
        </w:trPr>
        <w:tc>
          <w:tcPr>
            <w:tcW w:w="1624" w:type="dxa"/>
          </w:tcPr>
          <w:p w:rsidR="00A856ED" w:rsidRPr="00FA48E2" w:rsidRDefault="00A856ED" w:rsidP="008D154E">
            <w:r w:rsidRPr="00FA48E2">
              <w:t>用例名称</w:t>
            </w:r>
          </w:p>
        </w:tc>
        <w:tc>
          <w:tcPr>
            <w:tcW w:w="7261" w:type="dxa"/>
            <w:shd w:val="clear" w:color="auto" w:fill="auto"/>
          </w:tcPr>
          <w:p w:rsidR="00A856ED" w:rsidRPr="00CE7EA1" w:rsidRDefault="00A856ED" w:rsidP="008D154E">
            <w:pPr>
              <w:rPr>
                <w:szCs w:val="21"/>
              </w:rPr>
            </w:pPr>
            <w:r>
              <w:rPr>
                <w:rFonts w:hint="eastAsia"/>
                <w:szCs w:val="21"/>
              </w:rPr>
              <w:t>添加转盘活动</w:t>
            </w:r>
          </w:p>
        </w:tc>
      </w:tr>
      <w:tr w:rsidR="00A856ED" w:rsidRPr="00CE7EA1" w:rsidTr="004B1062">
        <w:trPr>
          <w:trHeight w:val="20"/>
        </w:trPr>
        <w:tc>
          <w:tcPr>
            <w:tcW w:w="1624" w:type="dxa"/>
          </w:tcPr>
          <w:p w:rsidR="00A856ED" w:rsidRPr="00FA48E2" w:rsidRDefault="00A856ED" w:rsidP="008D154E">
            <w:r w:rsidRPr="00FA48E2">
              <w:t>参与者</w:t>
            </w:r>
          </w:p>
        </w:tc>
        <w:tc>
          <w:tcPr>
            <w:tcW w:w="7261" w:type="dxa"/>
            <w:shd w:val="clear" w:color="auto" w:fill="auto"/>
          </w:tcPr>
          <w:p w:rsidR="00A856ED" w:rsidRPr="00CE7EA1" w:rsidRDefault="00A856ED" w:rsidP="008D154E">
            <w:pPr>
              <w:rPr>
                <w:szCs w:val="21"/>
              </w:rPr>
            </w:pPr>
            <w:r>
              <w:rPr>
                <w:rFonts w:hint="eastAsia"/>
                <w:szCs w:val="21"/>
              </w:rPr>
              <w:t>管理员</w:t>
            </w:r>
          </w:p>
        </w:tc>
      </w:tr>
      <w:tr w:rsidR="00A856ED" w:rsidRPr="00CE7EA1" w:rsidTr="004B1062">
        <w:trPr>
          <w:trHeight w:val="20"/>
        </w:trPr>
        <w:tc>
          <w:tcPr>
            <w:tcW w:w="1624" w:type="dxa"/>
          </w:tcPr>
          <w:p w:rsidR="00A856ED" w:rsidRPr="00FA48E2" w:rsidRDefault="00A856ED" w:rsidP="008D154E">
            <w:r w:rsidRPr="00FA48E2">
              <w:t>前置条件</w:t>
            </w:r>
          </w:p>
        </w:tc>
        <w:tc>
          <w:tcPr>
            <w:tcW w:w="7261" w:type="dxa"/>
            <w:shd w:val="clear" w:color="auto" w:fill="auto"/>
          </w:tcPr>
          <w:p w:rsidR="00A856ED" w:rsidRPr="00CE7EA1" w:rsidRDefault="00A856ED" w:rsidP="008D154E">
            <w:pPr>
              <w:rPr>
                <w:szCs w:val="21"/>
              </w:rPr>
            </w:pPr>
            <w:r>
              <w:rPr>
                <w:szCs w:val="21"/>
              </w:rPr>
              <w:t>系统正常运行、用户处于登录状态</w:t>
            </w:r>
          </w:p>
        </w:tc>
      </w:tr>
      <w:tr w:rsidR="00A856ED" w:rsidRPr="00CE7EA1" w:rsidTr="004B1062">
        <w:trPr>
          <w:trHeight w:val="20"/>
        </w:trPr>
        <w:tc>
          <w:tcPr>
            <w:tcW w:w="1624" w:type="dxa"/>
          </w:tcPr>
          <w:p w:rsidR="00A856ED" w:rsidRPr="00FA48E2" w:rsidRDefault="00A856ED" w:rsidP="008D154E">
            <w:r w:rsidRPr="00FA48E2">
              <w:t>后置条件</w:t>
            </w:r>
          </w:p>
        </w:tc>
        <w:tc>
          <w:tcPr>
            <w:tcW w:w="7261" w:type="dxa"/>
            <w:shd w:val="clear" w:color="auto" w:fill="auto"/>
          </w:tcPr>
          <w:p w:rsidR="00A856ED" w:rsidRPr="00CE7EA1" w:rsidRDefault="00A856ED" w:rsidP="008D154E">
            <w:pPr>
              <w:rPr>
                <w:szCs w:val="21"/>
              </w:rPr>
            </w:pPr>
            <w:r>
              <w:rPr>
                <w:rFonts w:hint="eastAsia"/>
                <w:szCs w:val="21"/>
              </w:rPr>
              <w:t>列表显示新添加的转盘活动信息</w:t>
            </w:r>
          </w:p>
        </w:tc>
      </w:tr>
      <w:tr w:rsidR="00A856ED" w:rsidRPr="00CE7EA1" w:rsidTr="004B1062">
        <w:trPr>
          <w:trHeight w:val="20"/>
        </w:trPr>
        <w:tc>
          <w:tcPr>
            <w:tcW w:w="1624" w:type="dxa"/>
          </w:tcPr>
          <w:p w:rsidR="00A856ED" w:rsidRPr="00FA48E2" w:rsidRDefault="00A856ED" w:rsidP="008D154E">
            <w:r w:rsidRPr="00FA48E2">
              <w:t>用例概述</w:t>
            </w:r>
          </w:p>
        </w:tc>
        <w:tc>
          <w:tcPr>
            <w:tcW w:w="7261" w:type="dxa"/>
            <w:shd w:val="clear" w:color="auto" w:fill="auto"/>
          </w:tcPr>
          <w:p w:rsidR="00A856ED" w:rsidRPr="00CE7EA1" w:rsidRDefault="00A856ED" w:rsidP="008D154E">
            <w:pPr>
              <w:rPr>
                <w:szCs w:val="21"/>
              </w:rPr>
            </w:pPr>
            <w:r>
              <w:rPr>
                <w:rFonts w:hint="eastAsia"/>
                <w:szCs w:val="21"/>
              </w:rPr>
              <w:t>管理员添加转盘活动</w:t>
            </w:r>
          </w:p>
        </w:tc>
      </w:tr>
      <w:tr w:rsidR="00A856ED" w:rsidRPr="00CE7EA1" w:rsidTr="004B1062">
        <w:trPr>
          <w:trHeight w:val="20"/>
        </w:trPr>
        <w:tc>
          <w:tcPr>
            <w:tcW w:w="1624" w:type="dxa"/>
          </w:tcPr>
          <w:p w:rsidR="00A856ED" w:rsidRPr="00FA48E2" w:rsidRDefault="00A856ED" w:rsidP="008D154E">
            <w:r w:rsidRPr="00FA48E2">
              <w:t>基本时间流</w:t>
            </w:r>
          </w:p>
        </w:tc>
        <w:tc>
          <w:tcPr>
            <w:tcW w:w="7261" w:type="dxa"/>
            <w:shd w:val="clear" w:color="auto" w:fill="auto"/>
          </w:tcPr>
          <w:p w:rsidR="00552D96" w:rsidRPr="00552D96" w:rsidRDefault="00552D96" w:rsidP="008D154E">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w:t>
            </w:r>
            <w:r w:rsidR="00A856ED" w:rsidRPr="00552D96">
              <w:rPr>
                <w:rFonts w:ascii="Times New Roman" w:hAnsi="Times New Roman" w:cs="Times New Roman"/>
              </w:rPr>
              <w:t>，</w:t>
            </w:r>
            <w:r w:rsidRPr="00552D96">
              <w:rPr>
                <w:rFonts w:ascii="Times New Roman" w:hAnsi="Times New Roman" w:cs="Times New Roman"/>
              </w:rPr>
              <w:t>弹出添加界面</w:t>
            </w:r>
          </w:p>
          <w:p w:rsidR="00552D96" w:rsidRPr="00552D96" w:rsidRDefault="00552D96" w:rsidP="008D154E">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A856ED" w:rsidRPr="00CE7EA1" w:rsidRDefault="00552D96" w:rsidP="008D154E">
            <w:pPr>
              <w:rPr>
                <w:rFonts w:ascii="Times New Roman" w:hAnsi="Times New Roman" w:cs="Times New Roman"/>
              </w:rPr>
            </w:pPr>
            <w:r>
              <w:rPr>
                <w:rFonts w:ascii="Times New Roman" w:hAnsi="Times New Roman" w:cs="Times New Roman"/>
              </w:rPr>
              <w:t>3</w:t>
            </w:r>
            <w:r w:rsidR="00A856ED">
              <w:rPr>
                <w:rFonts w:ascii="Times New Roman" w:hAnsi="Times New Roman" w:cs="Times New Roman"/>
              </w:rPr>
              <w:t>.</w:t>
            </w:r>
            <w:r>
              <w:rPr>
                <w:rFonts w:ascii="Times New Roman" w:hAnsi="Times New Roman" w:cs="Times New Roman"/>
              </w:rPr>
              <w:t>点击提交</w:t>
            </w:r>
          </w:p>
          <w:p w:rsidR="00A856ED" w:rsidRPr="00CE7EA1" w:rsidRDefault="00552D96" w:rsidP="008D154E">
            <w:pPr>
              <w:rPr>
                <w:rFonts w:ascii="Times New Roman" w:hAnsi="Times New Roman" w:cs="Times New Roman"/>
              </w:rPr>
            </w:pPr>
            <w:r>
              <w:rPr>
                <w:rFonts w:ascii="Times New Roman" w:hAnsi="Times New Roman" w:cs="Times New Roman"/>
              </w:rPr>
              <w:t>4</w:t>
            </w:r>
            <w:r w:rsidR="00A856ED">
              <w:rPr>
                <w:rFonts w:ascii="Times New Roman" w:hAnsi="Times New Roman" w:cs="Times New Roman"/>
              </w:rPr>
              <w:t>.</w:t>
            </w:r>
            <w:r>
              <w:rPr>
                <w:rFonts w:ascii="Times New Roman" w:hAnsi="Times New Roman" w:cs="Times New Roman"/>
              </w:rPr>
              <w:t>添加成功</w:t>
            </w:r>
          </w:p>
          <w:p w:rsidR="00A856ED" w:rsidRPr="00CE7EA1" w:rsidRDefault="00A856ED" w:rsidP="008D154E">
            <w:pPr>
              <w:rPr>
                <w:rFonts w:ascii="Times New Roman" w:hAnsi="Times New Roman"/>
              </w:rPr>
            </w:pPr>
          </w:p>
        </w:tc>
      </w:tr>
      <w:tr w:rsidR="00A856ED" w:rsidRPr="00CE7EA1" w:rsidTr="004B1062">
        <w:trPr>
          <w:trHeight w:val="20"/>
        </w:trPr>
        <w:tc>
          <w:tcPr>
            <w:tcW w:w="1624" w:type="dxa"/>
          </w:tcPr>
          <w:p w:rsidR="00A856ED" w:rsidRPr="00FA48E2" w:rsidRDefault="00A856ED" w:rsidP="008D154E">
            <w:r w:rsidRPr="00FA48E2">
              <w:t>备选时间流</w:t>
            </w:r>
          </w:p>
        </w:tc>
        <w:tc>
          <w:tcPr>
            <w:tcW w:w="7261" w:type="dxa"/>
            <w:shd w:val="clear" w:color="auto" w:fill="auto"/>
          </w:tcPr>
          <w:p w:rsidR="00A856ED" w:rsidRPr="00CE7EA1" w:rsidRDefault="00175306" w:rsidP="008D154E">
            <w:pPr>
              <w:rPr>
                <w:szCs w:val="21"/>
              </w:rPr>
            </w:pPr>
            <w:r>
              <w:rPr>
                <w:rFonts w:hint="eastAsia"/>
                <w:szCs w:val="21"/>
              </w:rPr>
              <w:t>接口异常</w:t>
            </w:r>
          </w:p>
        </w:tc>
      </w:tr>
    </w:tbl>
    <w:p w:rsidR="006B3881" w:rsidRDefault="006B3881" w:rsidP="006B3881"/>
    <w:p w:rsidR="006B3881" w:rsidRPr="006B3881" w:rsidRDefault="006B3881" w:rsidP="006B3881">
      <w:pPr>
        <w:rPr>
          <w:rFonts w:hint="eastAsia"/>
        </w:rPr>
      </w:pPr>
    </w:p>
    <w:p w:rsidR="006F36EE" w:rsidRDefault="00D264D8" w:rsidP="000D04E7">
      <w:pPr>
        <w:pStyle w:val="4"/>
        <w:tabs>
          <w:tab w:val="left" w:pos="3790"/>
        </w:tabs>
      </w:pPr>
      <w:r>
        <w:rPr>
          <w:rFonts w:hint="eastAsia"/>
        </w:rPr>
        <w:t>3</w:t>
      </w:r>
      <w:r>
        <w:t>.1.3.2</w:t>
      </w:r>
      <w:r>
        <w:t>转盘活动列表分页用例</w:t>
      </w:r>
      <w:r w:rsidR="000D04E7">
        <w:tab/>
      </w:r>
    </w:p>
    <w:p w:rsidR="00317494" w:rsidRDefault="001855EA" w:rsidP="00317494">
      <w:pPr>
        <w:ind w:firstLine="480"/>
      </w:pPr>
      <w:r>
        <w:t>管理员在转盘活动界面可以</w:t>
      </w:r>
      <w:r w:rsidR="009B4006">
        <w:t>分页查看当前转盘活动的信息列表</w:t>
      </w:r>
      <w:r w:rsidR="00317494">
        <w:t>。列表展示活动编号、活动主题、参与人数开始时间、结束时间。功能用例图如图</w:t>
      </w:r>
      <w:r w:rsidR="00317494">
        <w:rPr>
          <w:rFonts w:hint="eastAsia"/>
        </w:rPr>
        <w:t>3</w:t>
      </w:r>
      <w:r w:rsidR="00317494">
        <w:t>.</w:t>
      </w:r>
      <w:r w:rsidR="00FE5328">
        <w:t>13</w:t>
      </w:r>
      <w:r w:rsidR="00317494">
        <w:t>所示</w:t>
      </w:r>
    </w:p>
    <w:p w:rsidR="0074647D" w:rsidRDefault="0074647D" w:rsidP="00317494">
      <w:pPr>
        <w:ind w:firstLine="480"/>
      </w:pPr>
    </w:p>
    <w:p w:rsidR="0074647D" w:rsidRDefault="0074647D" w:rsidP="00317494">
      <w:pPr>
        <w:ind w:firstLine="480"/>
        <w:rPr>
          <w:rFonts w:hint="eastAsia"/>
        </w:rPr>
      </w:pPr>
    </w:p>
    <w:p w:rsidR="00262EA8" w:rsidRDefault="009D2C12" w:rsidP="009D2C12">
      <w:pPr>
        <w:jc w:val="center"/>
      </w:pPr>
      <w:r w:rsidRPr="009D2C12">
        <w:object w:dxaOrig="9345" w:dyaOrig="1921">
          <v:shape id="_x0000_i1037" type="#_x0000_t75" style="width:414pt;height:85.35pt" o:ole="">
            <v:imagedata r:id="rId44" o:title=""/>
          </v:shape>
          <o:OLEObject Type="Embed" ProgID="Visio.Drawing.15" ShapeID="_x0000_i1037" DrawAspect="Content" ObjectID="_1619906354" r:id="rId45"/>
        </w:object>
      </w:r>
    </w:p>
    <w:p w:rsidR="009D2C12" w:rsidRDefault="009D2C12" w:rsidP="009D2C12">
      <w:pPr>
        <w:jc w:val="center"/>
      </w:pPr>
      <w:r>
        <w:t>图</w:t>
      </w:r>
      <w:r>
        <w:rPr>
          <w:rFonts w:hint="eastAsia"/>
        </w:rPr>
        <w:t>3</w:t>
      </w:r>
      <w:r>
        <w:t>.</w:t>
      </w:r>
      <w:r w:rsidR="00FE5328">
        <w:t>13</w:t>
      </w:r>
      <w:r w:rsidR="00FE5328">
        <w:t>查看当前转盘活动的信息列表</w:t>
      </w:r>
      <w:r w:rsidR="00FE5328">
        <w:rPr>
          <w:rFonts w:hint="eastAsia"/>
        </w:rPr>
        <w:t>用例图</w:t>
      </w:r>
    </w:p>
    <w:p w:rsidR="0074647D" w:rsidRDefault="0074647D" w:rsidP="000D04E7">
      <w:pPr>
        <w:rPr>
          <w:rFonts w:hint="eastAsia"/>
        </w:rPr>
      </w:pPr>
    </w:p>
    <w:p w:rsidR="007165DA" w:rsidRDefault="00FE5328" w:rsidP="000D04E7">
      <w:r>
        <w:t>管理员查看转盘活动列表用例</w:t>
      </w:r>
      <w:r>
        <w:rPr>
          <w:rFonts w:hint="eastAsia"/>
        </w:rPr>
        <w:t>描述</w:t>
      </w:r>
      <w:r w:rsidR="007165DA">
        <w:t>如表</w:t>
      </w:r>
      <w:r>
        <w:rPr>
          <w:rFonts w:hint="eastAsia"/>
        </w:rPr>
        <w:t>3</w:t>
      </w:r>
      <w:r>
        <w:t>.9</w:t>
      </w:r>
    </w:p>
    <w:p w:rsidR="00FE5328" w:rsidRDefault="00FE5328" w:rsidP="000D04E7"/>
    <w:p w:rsidR="00FE5328" w:rsidRDefault="00FE5328" w:rsidP="000D04E7"/>
    <w:p w:rsidR="00FE5328" w:rsidRDefault="00FE5328" w:rsidP="000D04E7"/>
    <w:p w:rsidR="00FE5328" w:rsidRDefault="00FE5328" w:rsidP="000D04E7">
      <w:pPr>
        <w:rPr>
          <w:rFonts w:hint="eastAsia"/>
        </w:rPr>
      </w:pPr>
    </w:p>
    <w:p w:rsidR="007165DA" w:rsidRDefault="00FE5328" w:rsidP="00FE5328">
      <w:pPr>
        <w:jc w:val="center"/>
        <w:rPr>
          <w:rFonts w:hint="eastAsia"/>
        </w:rPr>
      </w:pPr>
      <w:r>
        <w:t>表</w:t>
      </w:r>
      <w:r>
        <w:rPr>
          <w:rFonts w:hint="eastAsia"/>
        </w:rPr>
        <w:t>3</w:t>
      </w:r>
      <w:r>
        <w:t>.9</w:t>
      </w:r>
      <w:r>
        <w:t>管理员查看转盘活动列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165DA" w:rsidRPr="00CE7EA1" w:rsidTr="004B1062">
        <w:trPr>
          <w:trHeight w:val="20"/>
        </w:trPr>
        <w:tc>
          <w:tcPr>
            <w:tcW w:w="1624" w:type="dxa"/>
          </w:tcPr>
          <w:p w:rsidR="007165DA" w:rsidRPr="00FA48E2" w:rsidRDefault="007165DA" w:rsidP="008D154E">
            <w:r>
              <w:t>用例</w:t>
            </w:r>
            <w:r>
              <w:rPr>
                <w:rFonts w:hint="eastAsia"/>
              </w:rPr>
              <w:t>编号</w:t>
            </w:r>
          </w:p>
        </w:tc>
        <w:tc>
          <w:tcPr>
            <w:tcW w:w="7261" w:type="dxa"/>
            <w:shd w:val="clear" w:color="auto" w:fill="auto"/>
          </w:tcPr>
          <w:p w:rsidR="007165DA" w:rsidRPr="00CE7EA1" w:rsidRDefault="007165DA" w:rsidP="008D154E">
            <w:pPr>
              <w:rPr>
                <w:szCs w:val="21"/>
              </w:rPr>
            </w:pPr>
            <w:r>
              <w:rPr>
                <w:szCs w:val="21"/>
              </w:rPr>
              <w:t>00</w:t>
            </w:r>
            <w:r w:rsidR="003D1D7A">
              <w:rPr>
                <w:szCs w:val="21"/>
              </w:rPr>
              <w:t>9</w:t>
            </w:r>
          </w:p>
        </w:tc>
      </w:tr>
      <w:tr w:rsidR="007165DA" w:rsidRPr="00CE7EA1" w:rsidTr="004B1062">
        <w:trPr>
          <w:trHeight w:val="20"/>
        </w:trPr>
        <w:tc>
          <w:tcPr>
            <w:tcW w:w="1624" w:type="dxa"/>
          </w:tcPr>
          <w:p w:rsidR="007165DA" w:rsidRPr="00FA48E2" w:rsidRDefault="007165DA" w:rsidP="008D154E">
            <w:r w:rsidRPr="00FA48E2">
              <w:t>用例名称</w:t>
            </w:r>
          </w:p>
        </w:tc>
        <w:tc>
          <w:tcPr>
            <w:tcW w:w="7261" w:type="dxa"/>
            <w:shd w:val="clear" w:color="auto" w:fill="auto"/>
          </w:tcPr>
          <w:p w:rsidR="007165DA" w:rsidRPr="00CE7EA1" w:rsidRDefault="00F6116F" w:rsidP="008D154E">
            <w:pPr>
              <w:rPr>
                <w:szCs w:val="21"/>
              </w:rPr>
            </w:pPr>
            <w:r>
              <w:rPr>
                <w:szCs w:val="21"/>
              </w:rPr>
              <w:t>管理员查看转盘活动</w:t>
            </w:r>
          </w:p>
        </w:tc>
      </w:tr>
      <w:tr w:rsidR="007165DA" w:rsidRPr="00CE7EA1" w:rsidTr="004B1062">
        <w:trPr>
          <w:trHeight w:val="20"/>
        </w:trPr>
        <w:tc>
          <w:tcPr>
            <w:tcW w:w="1624" w:type="dxa"/>
          </w:tcPr>
          <w:p w:rsidR="007165DA" w:rsidRPr="00FA48E2" w:rsidRDefault="007165DA" w:rsidP="008D154E">
            <w:r w:rsidRPr="00FA48E2">
              <w:t>参与者</w:t>
            </w:r>
          </w:p>
        </w:tc>
        <w:tc>
          <w:tcPr>
            <w:tcW w:w="7261" w:type="dxa"/>
            <w:shd w:val="clear" w:color="auto" w:fill="auto"/>
          </w:tcPr>
          <w:p w:rsidR="007165DA" w:rsidRPr="00CE7EA1" w:rsidRDefault="007165DA" w:rsidP="008D154E">
            <w:pPr>
              <w:rPr>
                <w:szCs w:val="21"/>
              </w:rPr>
            </w:pPr>
            <w:r>
              <w:rPr>
                <w:rFonts w:hint="eastAsia"/>
                <w:szCs w:val="21"/>
              </w:rPr>
              <w:t>管理员</w:t>
            </w:r>
          </w:p>
        </w:tc>
      </w:tr>
      <w:tr w:rsidR="007165DA" w:rsidRPr="00CE7EA1" w:rsidTr="004B1062">
        <w:trPr>
          <w:trHeight w:val="20"/>
        </w:trPr>
        <w:tc>
          <w:tcPr>
            <w:tcW w:w="1624" w:type="dxa"/>
          </w:tcPr>
          <w:p w:rsidR="007165DA" w:rsidRPr="00FA48E2" w:rsidRDefault="007165DA" w:rsidP="008D154E">
            <w:r w:rsidRPr="00FA48E2">
              <w:t>前置条件</w:t>
            </w:r>
          </w:p>
        </w:tc>
        <w:tc>
          <w:tcPr>
            <w:tcW w:w="7261" w:type="dxa"/>
            <w:shd w:val="clear" w:color="auto" w:fill="auto"/>
          </w:tcPr>
          <w:p w:rsidR="007165DA" w:rsidRPr="00CE7EA1" w:rsidRDefault="007165DA" w:rsidP="008D154E">
            <w:pPr>
              <w:rPr>
                <w:szCs w:val="21"/>
              </w:rPr>
            </w:pPr>
            <w:r>
              <w:rPr>
                <w:szCs w:val="21"/>
              </w:rPr>
              <w:t>系统正常运行、用户处于登录状态</w:t>
            </w:r>
          </w:p>
        </w:tc>
      </w:tr>
      <w:tr w:rsidR="007165DA" w:rsidRPr="00CE7EA1" w:rsidTr="004B1062">
        <w:trPr>
          <w:trHeight w:val="20"/>
        </w:trPr>
        <w:tc>
          <w:tcPr>
            <w:tcW w:w="1624" w:type="dxa"/>
          </w:tcPr>
          <w:p w:rsidR="007165DA" w:rsidRPr="00FA48E2" w:rsidRDefault="007165DA" w:rsidP="008D154E">
            <w:r w:rsidRPr="00FA48E2">
              <w:t>后置条件</w:t>
            </w:r>
          </w:p>
        </w:tc>
        <w:tc>
          <w:tcPr>
            <w:tcW w:w="7261" w:type="dxa"/>
            <w:shd w:val="clear" w:color="auto" w:fill="auto"/>
          </w:tcPr>
          <w:p w:rsidR="007165DA" w:rsidRPr="00CE7EA1" w:rsidRDefault="007165DA" w:rsidP="008D154E">
            <w:pPr>
              <w:rPr>
                <w:szCs w:val="21"/>
              </w:rPr>
            </w:pPr>
            <w:r>
              <w:rPr>
                <w:rFonts w:hint="eastAsia"/>
                <w:szCs w:val="21"/>
              </w:rPr>
              <w:t>列表显示新添加的转盘活动信息</w:t>
            </w:r>
          </w:p>
        </w:tc>
      </w:tr>
      <w:tr w:rsidR="007165DA" w:rsidRPr="00CE7EA1" w:rsidTr="004B1062">
        <w:trPr>
          <w:trHeight w:val="20"/>
        </w:trPr>
        <w:tc>
          <w:tcPr>
            <w:tcW w:w="1624" w:type="dxa"/>
          </w:tcPr>
          <w:p w:rsidR="007165DA" w:rsidRPr="00FA48E2" w:rsidRDefault="007165DA" w:rsidP="008D154E">
            <w:r w:rsidRPr="00FA48E2">
              <w:t>用例概述</w:t>
            </w:r>
          </w:p>
        </w:tc>
        <w:tc>
          <w:tcPr>
            <w:tcW w:w="7261" w:type="dxa"/>
            <w:shd w:val="clear" w:color="auto" w:fill="auto"/>
          </w:tcPr>
          <w:p w:rsidR="007165DA" w:rsidRPr="00CE7EA1" w:rsidRDefault="007165DA" w:rsidP="008D154E">
            <w:pPr>
              <w:rPr>
                <w:szCs w:val="21"/>
              </w:rPr>
            </w:pPr>
            <w:r>
              <w:rPr>
                <w:rFonts w:hint="eastAsia"/>
                <w:szCs w:val="21"/>
              </w:rPr>
              <w:t>管理员</w:t>
            </w:r>
            <w:r w:rsidR="00AA7C63">
              <w:rPr>
                <w:rFonts w:hint="eastAsia"/>
                <w:szCs w:val="21"/>
              </w:rPr>
              <w:t>查看转盘活动列表</w:t>
            </w:r>
          </w:p>
        </w:tc>
      </w:tr>
      <w:tr w:rsidR="007165DA" w:rsidRPr="00CE7EA1" w:rsidTr="004B1062">
        <w:trPr>
          <w:trHeight w:val="20"/>
        </w:trPr>
        <w:tc>
          <w:tcPr>
            <w:tcW w:w="1624" w:type="dxa"/>
          </w:tcPr>
          <w:p w:rsidR="007165DA" w:rsidRPr="00FA48E2" w:rsidRDefault="007165DA" w:rsidP="008D154E">
            <w:r w:rsidRPr="00FA48E2">
              <w:t>基本时间流</w:t>
            </w:r>
          </w:p>
        </w:tc>
        <w:tc>
          <w:tcPr>
            <w:tcW w:w="7261" w:type="dxa"/>
            <w:shd w:val="clear" w:color="auto" w:fill="auto"/>
          </w:tcPr>
          <w:p w:rsidR="007165DA" w:rsidRPr="00552D96" w:rsidRDefault="007165DA" w:rsidP="008D154E">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7165DA" w:rsidRPr="00552D96" w:rsidRDefault="007165DA" w:rsidP="008D154E">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7165DA" w:rsidRPr="00CE7EA1" w:rsidRDefault="007165DA" w:rsidP="008D154E">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7165DA" w:rsidRPr="00CE7EA1" w:rsidRDefault="007165DA" w:rsidP="008D154E">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7165DA" w:rsidRPr="00CE7EA1" w:rsidRDefault="007165DA" w:rsidP="008D154E">
            <w:pPr>
              <w:rPr>
                <w:rFonts w:ascii="Times New Roman" w:hAnsi="Times New Roman"/>
              </w:rPr>
            </w:pPr>
          </w:p>
        </w:tc>
      </w:tr>
      <w:tr w:rsidR="007165DA" w:rsidRPr="00CE7EA1" w:rsidTr="004B1062">
        <w:trPr>
          <w:trHeight w:val="20"/>
        </w:trPr>
        <w:tc>
          <w:tcPr>
            <w:tcW w:w="1624" w:type="dxa"/>
          </w:tcPr>
          <w:p w:rsidR="007165DA" w:rsidRPr="00FA48E2" w:rsidRDefault="007165DA" w:rsidP="008D154E">
            <w:r w:rsidRPr="00FA48E2">
              <w:t>备选时间流</w:t>
            </w:r>
          </w:p>
        </w:tc>
        <w:tc>
          <w:tcPr>
            <w:tcW w:w="7261" w:type="dxa"/>
            <w:shd w:val="clear" w:color="auto" w:fill="auto"/>
          </w:tcPr>
          <w:p w:rsidR="007165DA" w:rsidRPr="00CE7EA1" w:rsidRDefault="007165DA" w:rsidP="008D154E">
            <w:pPr>
              <w:rPr>
                <w:szCs w:val="21"/>
              </w:rPr>
            </w:pPr>
            <w:r>
              <w:rPr>
                <w:rFonts w:hint="eastAsia"/>
                <w:szCs w:val="21"/>
              </w:rPr>
              <w:t>接口异常</w:t>
            </w:r>
          </w:p>
        </w:tc>
      </w:tr>
    </w:tbl>
    <w:p w:rsidR="008D665C" w:rsidRPr="008D665C" w:rsidRDefault="008D665C" w:rsidP="008D665C"/>
    <w:p w:rsidR="00A05900" w:rsidRDefault="00FB2F3E" w:rsidP="00FB2F3E">
      <w:pPr>
        <w:pStyle w:val="4"/>
      </w:pPr>
      <w:r>
        <w:t>3.1.3.3</w:t>
      </w:r>
      <w:r>
        <w:t>查看转盘奖项设置用例</w:t>
      </w:r>
    </w:p>
    <w:p w:rsidR="00C7170E" w:rsidRDefault="0012367C" w:rsidP="005B23E6">
      <w:pPr>
        <w:ind w:firstLine="480"/>
      </w:pPr>
      <w:r>
        <w:t>用户点击活动转盘活动列表的活动主题可以弹出转盘奖项展示页面，</w:t>
      </w:r>
      <w:r w:rsidR="00763303">
        <w:t>页面列表展示奖品序号、奖项、面额、发行总数、概率权重、日最大领取次数</w:t>
      </w:r>
      <w:r w:rsidR="00AF6D4A">
        <w:t>山信息</w:t>
      </w:r>
      <w:r w:rsidR="003C51C9">
        <w:t>。</w:t>
      </w:r>
      <w:r w:rsidR="00D84809">
        <w:t>该功能用例图如图</w:t>
      </w:r>
      <w:r w:rsidR="00D84809">
        <w:t>3.</w:t>
      </w:r>
      <w:r w:rsidR="008D665C">
        <w:t>14</w:t>
      </w:r>
      <w:r w:rsidR="00D84809">
        <w:t>所示</w:t>
      </w:r>
    </w:p>
    <w:p w:rsidR="0074647D" w:rsidRDefault="0074647D" w:rsidP="005B23E6">
      <w:pPr>
        <w:ind w:firstLine="480"/>
        <w:rPr>
          <w:rFonts w:hint="eastAsia"/>
        </w:rPr>
      </w:pPr>
    </w:p>
    <w:p w:rsidR="005B23E6" w:rsidRDefault="0073598B" w:rsidP="0073598B">
      <w:pPr>
        <w:jc w:val="center"/>
      </w:pPr>
      <w:r w:rsidRPr="0073598B">
        <w:object w:dxaOrig="6676" w:dyaOrig="1921">
          <v:shape id="_x0000_i1038" type="#_x0000_t75" style="width:334.3pt;height:96.7pt" o:ole="">
            <v:imagedata r:id="rId46" o:title=""/>
          </v:shape>
          <o:OLEObject Type="Embed" ProgID="Visio.Drawing.15" ShapeID="_x0000_i1038" DrawAspect="Content" ObjectID="_1619906355" r:id="rId47"/>
        </w:object>
      </w:r>
    </w:p>
    <w:p w:rsidR="0073598B" w:rsidRDefault="0073598B" w:rsidP="0073598B">
      <w:pPr>
        <w:jc w:val="center"/>
        <w:rPr>
          <w:rFonts w:hint="eastAsia"/>
        </w:rPr>
      </w:pPr>
      <w:r>
        <w:t>图</w:t>
      </w:r>
      <w:r>
        <w:rPr>
          <w:rFonts w:hint="eastAsia"/>
        </w:rPr>
        <w:t>3</w:t>
      </w:r>
      <w:r>
        <w:t>.</w:t>
      </w:r>
      <w:r w:rsidR="008D665C">
        <w:t>14</w:t>
      </w:r>
      <w:r w:rsidR="008D665C">
        <w:rPr>
          <w:rFonts w:hint="eastAsia"/>
        </w:rPr>
        <w:t>查看</w:t>
      </w:r>
      <w:r w:rsidR="008D665C">
        <w:t>转盘奖项设置用例图</w:t>
      </w:r>
    </w:p>
    <w:p w:rsidR="00584E20" w:rsidRDefault="00584E20" w:rsidP="00584E20"/>
    <w:p w:rsidR="00584E20" w:rsidRDefault="00465C8A" w:rsidP="00584E20">
      <w:r>
        <w:rPr>
          <w:rFonts w:hint="eastAsia"/>
        </w:rPr>
        <w:t>查看转盘奖项设置</w:t>
      </w:r>
      <w:r w:rsidR="008D665C">
        <w:rPr>
          <w:rFonts w:hint="eastAsia"/>
        </w:rPr>
        <w:t>用例描述</w:t>
      </w:r>
      <w:r w:rsidR="00302E14">
        <w:rPr>
          <w:rFonts w:hint="eastAsia"/>
        </w:rPr>
        <w:t>如表</w:t>
      </w:r>
      <w:r w:rsidR="008D665C">
        <w:rPr>
          <w:rFonts w:hint="eastAsia"/>
        </w:rPr>
        <w:t>3</w:t>
      </w:r>
      <w:r w:rsidR="008D665C">
        <w:t>.10</w:t>
      </w:r>
    </w:p>
    <w:p w:rsidR="00302E14" w:rsidRDefault="00302E14" w:rsidP="00584E20"/>
    <w:p w:rsidR="008D665C" w:rsidRDefault="008D665C" w:rsidP="00584E20"/>
    <w:p w:rsidR="008D665C" w:rsidRDefault="008D665C" w:rsidP="00584E20"/>
    <w:p w:rsidR="008D665C" w:rsidRDefault="008D665C" w:rsidP="00584E20"/>
    <w:p w:rsidR="008D665C" w:rsidRDefault="008D665C" w:rsidP="00584E20"/>
    <w:p w:rsidR="008D665C" w:rsidRDefault="008D665C" w:rsidP="00A4749C">
      <w:pPr>
        <w:jc w:val="center"/>
        <w:rPr>
          <w:rFonts w:hint="eastAsia"/>
        </w:rPr>
      </w:pPr>
      <w:r>
        <w:rPr>
          <w:rFonts w:hint="eastAsia"/>
        </w:rPr>
        <w:lastRenderedPageBreak/>
        <w:t>表</w:t>
      </w:r>
      <w:r>
        <w:rPr>
          <w:rFonts w:hint="eastAsia"/>
        </w:rPr>
        <w:t>3</w:t>
      </w:r>
      <w:r>
        <w:t>.10</w:t>
      </w:r>
      <w:r>
        <w:rPr>
          <w:rFonts w:hint="eastAsia"/>
        </w:rPr>
        <w:t>查看转盘奖项设置</w:t>
      </w:r>
      <w:r>
        <w:rPr>
          <w:rFonts w:hint="eastAsia"/>
        </w:rPr>
        <w:t>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9559C6" w:rsidRPr="00CE7EA1" w:rsidTr="004B1062">
        <w:trPr>
          <w:trHeight w:val="20"/>
        </w:trPr>
        <w:tc>
          <w:tcPr>
            <w:tcW w:w="1624" w:type="dxa"/>
          </w:tcPr>
          <w:p w:rsidR="009559C6" w:rsidRPr="00FA48E2" w:rsidRDefault="009559C6" w:rsidP="008D154E">
            <w:r>
              <w:t>用例</w:t>
            </w:r>
            <w:r>
              <w:rPr>
                <w:rFonts w:hint="eastAsia"/>
              </w:rPr>
              <w:t>编号</w:t>
            </w:r>
          </w:p>
        </w:tc>
        <w:tc>
          <w:tcPr>
            <w:tcW w:w="7261" w:type="dxa"/>
            <w:shd w:val="clear" w:color="auto" w:fill="auto"/>
          </w:tcPr>
          <w:p w:rsidR="009559C6" w:rsidRPr="00CE7EA1" w:rsidRDefault="009559C6" w:rsidP="008D154E">
            <w:pPr>
              <w:rPr>
                <w:szCs w:val="21"/>
              </w:rPr>
            </w:pPr>
            <w:r>
              <w:rPr>
                <w:szCs w:val="21"/>
              </w:rPr>
              <w:t>010</w:t>
            </w:r>
          </w:p>
        </w:tc>
      </w:tr>
      <w:tr w:rsidR="009559C6" w:rsidRPr="00CE7EA1" w:rsidTr="004B1062">
        <w:trPr>
          <w:trHeight w:val="20"/>
        </w:trPr>
        <w:tc>
          <w:tcPr>
            <w:tcW w:w="1624" w:type="dxa"/>
          </w:tcPr>
          <w:p w:rsidR="009559C6" w:rsidRPr="00FA48E2" w:rsidRDefault="009559C6" w:rsidP="008D154E">
            <w:r w:rsidRPr="00FA48E2">
              <w:t>用例名称</w:t>
            </w:r>
          </w:p>
        </w:tc>
        <w:tc>
          <w:tcPr>
            <w:tcW w:w="7261" w:type="dxa"/>
            <w:shd w:val="clear" w:color="auto" w:fill="auto"/>
          </w:tcPr>
          <w:p w:rsidR="009559C6" w:rsidRPr="00CE7EA1" w:rsidRDefault="00F6116F" w:rsidP="008D154E">
            <w:pPr>
              <w:rPr>
                <w:szCs w:val="21"/>
              </w:rPr>
            </w:pPr>
            <w:r>
              <w:rPr>
                <w:rFonts w:hint="eastAsia"/>
                <w:szCs w:val="21"/>
              </w:rPr>
              <w:t>查看转盘奖项设置</w:t>
            </w:r>
          </w:p>
        </w:tc>
      </w:tr>
      <w:tr w:rsidR="009559C6" w:rsidRPr="00CE7EA1" w:rsidTr="004B1062">
        <w:trPr>
          <w:trHeight w:val="20"/>
        </w:trPr>
        <w:tc>
          <w:tcPr>
            <w:tcW w:w="1624" w:type="dxa"/>
          </w:tcPr>
          <w:p w:rsidR="009559C6" w:rsidRPr="00FA48E2" w:rsidRDefault="009559C6" w:rsidP="008D154E">
            <w:r w:rsidRPr="00FA48E2">
              <w:t>参与者</w:t>
            </w:r>
          </w:p>
        </w:tc>
        <w:tc>
          <w:tcPr>
            <w:tcW w:w="7261" w:type="dxa"/>
            <w:shd w:val="clear" w:color="auto" w:fill="auto"/>
          </w:tcPr>
          <w:p w:rsidR="009559C6" w:rsidRPr="00CE7EA1" w:rsidRDefault="009559C6" w:rsidP="008D154E">
            <w:pPr>
              <w:rPr>
                <w:szCs w:val="21"/>
              </w:rPr>
            </w:pPr>
            <w:r>
              <w:rPr>
                <w:rFonts w:hint="eastAsia"/>
                <w:szCs w:val="21"/>
              </w:rPr>
              <w:t>管理员</w:t>
            </w:r>
          </w:p>
        </w:tc>
      </w:tr>
      <w:tr w:rsidR="009559C6" w:rsidRPr="00CE7EA1" w:rsidTr="004B1062">
        <w:trPr>
          <w:trHeight w:val="20"/>
        </w:trPr>
        <w:tc>
          <w:tcPr>
            <w:tcW w:w="1624" w:type="dxa"/>
          </w:tcPr>
          <w:p w:rsidR="009559C6" w:rsidRPr="00FA48E2" w:rsidRDefault="009559C6" w:rsidP="008D154E">
            <w:r w:rsidRPr="00FA48E2">
              <w:t>前置条件</w:t>
            </w:r>
          </w:p>
        </w:tc>
        <w:tc>
          <w:tcPr>
            <w:tcW w:w="7261" w:type="dxa"/>
            <w:shd w:val="clear" w:color="auto" w:fill="auto"/>
          </w:tcPr>
          <w:p w:rsidR="009559C6" w:rsidRPr="00CE7EA1" w:rsidRDefault="009559C6" w:rsidP="008D154E">
            <w:pPr>
              <w:rPr>
                <w:szCs w:val="21"/>
              </w:rPr>
            </w:pPr>
            <w:r>
              <w:rPr>
                <w:szCs w:val="21"/>
              </w:rPr>
              <w:t>系统正常运行、用户处于登录状态</w:t>
            </w:r>
          </w:p>
        </w:tc>
      </w:tr>
      <w:tr w:rsidR="009559C6" w:rsidRPr="00CE7EA1" w:rsidTr="004B1062">
        <w:trPr>
          <w:trHeight w:val="20"/>
        </w:trPr>
        <w:tc>
          <w:tcPr>
            <w:tcW w:w="1624" w:type="dxa"/>
          </w:tcPr>
          <w:p w:rsidR="009559C6" w:rsidRPr="00FA48E2" w:rsidRDefault="009559C6" w:rsidP="008D154E">
            <w:r w:rsidRPr="00FA48E2">
              <w:t>后置条件</w:t>
            </w:r>
          </w:p>
        </w:tc>
        <w:tc>
          <w:tcPr>
            <w:tcW w:w="7261" w:type="dxa"/>
            <w:shd w:val="clear" w:color="auto" w:fill="auto"/>
          </w:tcPr>
          <w:p w:rsidR="009559C6" w:rsidRPr="00CE7EA1" w:rsidRDefault="002205F4" w:rsidP="008D154E">
            <w:pPr>
              <w:rPr>
                <w:szCs w:val="21"/>
              </w:rPr>
            </w:pPr>
            <w:r>
              <w:rPr>
                <w:rFonts w:hint="eastAsia"/>
                <w:szCs w:val="21"/>
              </w:rPr>
              <w:t>正常显示转盘奖项页面</w:t>
            </w:r>
          </w:p>
        </w:tc>
      </w:tr>
      <w:tr w:rsidR="009559C6" w:rsidRPr="00CE7EA1" w:rsidTr="004B1062">
        <w:trPr>
          <w:trHeight w:val="20"/>
        </w:trPr>
        <w:tc>
          <w:tcPr>
            <w:tcW w:w="1624" w:type="dxa"/>
          </w:tcPr>
          <w:p w:rsidR="009559C6" w:rsidRPr="00FA48E2" w:rsidRDefault="009559C6" w:rsidP="008D154E">
            <w:r w:rsidRPr="00FA48E2">
              <w:t>用例概述</w:t>
            </w:r>
          </w:p>
        </w:tc>
        <w:tc>
          <w:tcPr>
            <w:tcW w:w="7261" w:type="dxa"/>
            <w:shd w:val="clear" w:color="auto" w:fill="auto"/>
          </w:tcPr>
          <w:p w:rsidR="009559C6" w:rsidRPr="00CE7EA1" w:rsidRDefault="00F5762C" w:rsidP="008D154E">
            <w:pPr>
              <w:rPr>
                <w:szCs w:val="21"/>
              </w:rPr>
            </w:pPr>
            <w:r>
              <w:rPr>
                <w:rFonts w:hint="eastAsia"/>
                <w:szCs w:val="21"/>
              </w:rPr>
              <w:t>管理员查看奖项设置</w:t>
            </w:r>
          </w:p>
        </w:tc>
      </w:tr>
      <w:tr w:rsidR="009559C6" w:rsidRPr="00CE7EA1" w:rsidTr="004B1062">
        <w:trPr>
          <w:trHeight w:val="20"/>
        </w:trPr>
        <w:tc>
          <w:tcPr>
            <w:tcW w:w="1624" w:type="dxa"/>
          </w:tcPr>
          <w:p w:rsidR="009559C6" w:rsidRPr="00FA48E2" w:rsidRDefault="009559C6" w:rsidP="008D154E">
            <w:r w:rsidRPr="00FA48E2">
              <w:t>基本时间流</w:t>
            </w:r>
          </w:p>
        </w:tc>
        <w:tc>
          <w:tcPr>
            <w:tcW w:w="7261" w:type="dxa"/>
            <w:shd w:val="clear" w:color="auto" w:fill="auto"/>
          </w:tcPr>
          <w:p w:rsidR="009559C6" w:rsidRPr="00552D96" w:rsidRDefault="009559C6" w:rsidP="008D154E">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9559C6" w:rsidRPr="00552D96" w:rsidRDefault="009559C6" w:rsidP="008D154E">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9559C6" w:rsidRPr="00CE7EA1" w:rsidRDefault="009559C6" w:rsidP="008D154E">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9559C6" w:rsidRPr="00CE7EA1" w:rsidRDefault="009559C6" w:rsidP="008D154E">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9559C6" w:rsidRPr="00CE7EA1" w:rsidRDefault="009559C6" w:rsidP="008D154E">
            <w:pPr>
              <w:rPr>
                <w:rFonts w:ascii="Times New Roman" w:hAnsi="Times New Roman"/>
              </w:rPr>
            </w:pPr>
          </w:p>
        </w:tc>
      </w:tr>
      <w:tr w:rsidR="009559C6" w:rsidRPr="00CE7EA1" w:rsidTr="004B1062">
        <w:trPr>
          <w:trHeight w:val="20"/>
        </w:trPr>
        <w:tc>
          <w:tcPr>
            <w:tcW w:w="1624" w:type="dxa"/>
          </w:tcPr>
          <w:p w:rsidR="009559C6" w:rsidRPr="00FA48E2" w:rsidRDefault="009559C6" w:rsidP="008D154E">
            <w:r w:rsidRPr="00FA48E2">
              <w:t>备选时间流</w:t>
            </w:r>
          </w:p>
        </w:tc>
        <w:tc>
          <w:tcPr>
            <w:tcW w:w="7261" w:type="dxa"/>
            <w:shd w:val="clear" w:color="auto" w:fill="auto"/>
          </w:tcPr>
          <w:p w:rsidR="009559C6" w:rsidRPr="00CE7EA1" w:rsidRDefault="009559C6" w:rsidP="008D154E">
            <w:pPr>
              <w:rPr>
                <w:szCs w:val="21"/>
              </w:rPr>
            </w:pPr>
            <w:r>
              <w:rPr>
                <w:rFonts w:hint="eastAsia"/>
                <w:szCs w:val="21"/>
              </w:rPr>
              <w:t>接口异常</w:t>
            </w:r>
          </w:p>
        </w:tc>
      </w:tr>
    </w:tbl>
    <w:p w:rsidR="0028104F" w:rsidRPr="00C7170E" w:rsidRDefault="0028104F" w:rsidP="00584E20"/>
    <w:p w:rsidR="005D5BC4" w:rsidRDefault="00FB2F3E" w:rsidP="005D5BC4">
      <w:pPr>
        <w:pStyle w:val="4"/>
      </w:pPr>
      <w:r>
        <w:rPr>
          <w:rFonts w:hint="eastAsia"/>
        </w:rPr>
        <w:t>3</w:t>
      </w:r>
      <w:r>
        <w:t>.1.3.4</w:t>
      </w:r>
      <w:r>
        <w:t>修改转盘活动</w:t>
      </w:r>
    </w:p>
    <w:p w:rsidR="0007339F" w:rsidRDefault="00795AD5" w:rsidP="00D05341">
      <w:pPr>
        <w:ind w:firstLine="480"/>
      </w:pPr>
      <w:r>
        <w:rPr>
          <w:rFonts w:hint="eastAsia"/>
        </w:rPr>
        <w:t>管理员点击修改图标弹出修改界面，修改界面可以查看当前转盘活动详情，</w:t>
      </w:r>
      <w:r w:rsidR="009D7791">
        <w:rPr>
          <w:rFonts w:hint="eastAsia"/>
        </w:rPr>
        <w:t>修改当前数据点击提交按钮可以修改转盘活动信息。</w:t>
      </w:r>
      <w:r w:rsidR="00D05341">
        <w:rPr>
          <w:rFonts w:hint="eastAsia"/>
        </w:rPr>
        <w:t>功能用例图如图</w:t>
      </w:r>
      <w:r w:rsidR="00D05341">
        <w:rPr>
          <w:rFonts w:hint="eastAsia"/>
        </w:rPr>
        <w:t>3.</w:t>
      </w:r>
      <w:r w:rsidR="00A4749C">
        <w:t>15</w:t>
      </w:r>
      <w:r w:rsidR="00D05341">
        <w:rPr>
          <w:rFonts w:hint="eastAsia"/>
        </w:rPr>
        <w:t>所示</w:t>
      </w:r>
    </w:p>
    <w:p w:rsidR="00A4749C" w:rsidRDefault="00A4749C" w:rsidP="00D05341">
      <w:pPr>
        <w:ind w:firstLine="480"/>
        <w:rPr>
          <w:rFonts w:hint="eastAsia"/>
        </w:rPr>
      </w:pPr>
    </w:p>
    <w:p w:rsidR="00D05341" w:rsidRDefault="003A1A57" w:rsidP="003A1A57">
      <w:pPr>
        <w:jc w:val="center"/>
      </w:pPr>
      <w:r w:rsidRPr="003A1A57">
        <w:object w:dxaOrig="8520" w:dyaOrig="1921">
          <v:shape id="_x0000_i1039" type="#_x0000_t75" style="width:426.85pt;height:96.7pt" o:ole="">
            <v:imagedata r:id="rId48" o:title=""/>
          </v:shape>
          <o:OLEObject Type="Embed" ProgID="Visio.Drawing.15" ShapeID="_x0000_i1039" DrawAspect="Content" ObjectID="_1619906356" r:id="rId49"/>
        </w:object>
      </w:r>
    </w:p>
    <w:p w:rsidR="003A1A57" w:rsidRDefault="003A1A57" w:rsidP="003A1A57">
      <w:pPr>
        <w:jc w:val="center"/>
        <w:rPr>
          <w:rFonts w:hint="eastAsia"/>
        </w:rPr>
      </w:pPr>
      <w:r>
        <w:rPr>
          <w:rFonts w:hint="eastAsia"/>
        </w:rPr>
        <w:t>图</w:t>
      </w:r>
      <w:r>
        <w:rPr>
          <w:rFonts w:hint="eastAsia"/>
        </w:rPr>
        <w:t>3.</w:t>
      </w:r>
      <w:r w:rsidR="00A4749C">
        <w:t>15</w:t>
      </w:r>
      <w:r w:rsidR="00A4749C">
        <w:rPr>
          <w:rFonts w:hint="eastAsia"/>
        </w:rPr>
        <w:t>修改转盘</w:t>
      </w:r>
      <w:r w:rsidR="00A4749C">
        <w:t>活动功能用例图</w:t>
      </w:r>
    </w:p>
    <w:p w:rsidR="00A7081E" w:rsidRDefault="00A7081E" w:rsidP="003A1A57">
      <w:pPr>
        <w:jc w:val="center"/>
      </w:pPr>
    </w:p>
    <w:p w:rsidR="00A7081E" w:rsidRDefault="00A7081E" w:rsidP="003A1A57">
      <w:pPr>
        <w:jc w:val="center"/>
      </w:pPr>
    </w:p>
    <w:p w:rsidR="00A7081E" w:rsidRDefault="00A4749C" w:rsidP="00BB606A">
      <w:r>
        <w:rPr>
          <w:rFonts w:hint="eastAsia"/>
        </w:rPr>
        <w:t>修改转盘活动用例描述</w:t>
      </w:r>
      <w:r w:rsidR="00420161">
        <w:rPr>
          <w:rFonts w:hint="eastAsia"/>
        </w:rPr>
        <w:t>如表</w:t>
      </w:r>
      <w:r>
        <w:rPr>
          <w:rFonts w:hint="eastAsia"/>
        </w:rPr>
        <w:t>3</w:t>
      </w:r>
      <w:r>
        <w:t>.11</w:t>
      </w:r>
      <w:r w:rsidR="00420161">
        <w:rPr>
          <w:rFonts w:hint="eastAsia"/>
        </w:rPr>
        <w:t>所示</w:t>
      </w:r>
    </w:p>
    <w:p w:rsidR="00420161" w:rsidRDefault="00420161" w:rsidP="00BB606A"/>
    <w:p w:rsidR="00A4749C" w:rsidRDefault="00A4749C" w:rsidP="00BB606A"/>
    <w:p w:rsidR="00A4749C" w:rsidRDefault="00A4749C" w:rsidP="00BB606A"/>
    <w:p w:rsidR="00A4749C" w:rsidRDefault="00A4749C" w:rsidP="00BB606A"/>
    <w:p w:rsidR="00A4749C" w:rsidRDefault="00A4749C" w:rsidP="00BB606A">
      <w:pPr>
        <w:rPr>
          <w:rFonts w:hint="eastAsia"/>
        </w:rPr>
      </w:pPr>
    </w:p>
    <w:p w:rsidR="00A4749C" w:rsidRDefault="00A4749C" w:rsidP="00BB606A">
      <w:pPr>
        <w:rPr>
          <w:rFonts w:hint="eastAsia"/>
        </w:rPr>
      </w:pPr>
    </w:p>
    <w:p w:rsidR="00A4749C" w:rsidRDefault="00A4749C" w:rsidP="00A4749C">
      <w:pPr>
        <w:jc w:val="center"/>
        <w:rPr>
          <w:rFonts w:hint="eastAsia"/>
        </w:rPr>
      </w:pPr>
      <w:r>
        <w:rPr>
          <w:rFonts w:hint="eastAsia"/>
        </w:rPr>
        <w:lastRenderedPageBreak/>
        <w:t>表</w:t>
      </w:r>
      <w:r>
        <w:rPr>
          <w:rFonts w:hint="eastAsia"/>
        </w:rPr>
        <w:t>3</w:t>
      </w:r>
      <w:r>
        <w:t>.11</w:t>
      </w:r>
      <w:r>
        <w:rPr>
          <w:rFonts w:hint="eastAsia"/>
        </w:rPr>
        <w:t>修改转盘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625CB0" w:rsidRPr="00CE7EA1" w:rsidTr="00722282">
        <w:trPr>
          <w:trHeight w:val="20"/>
        </w:trPr>
        <w:tc>
          <w:tcPr>
            <w:tcW w:w="1624" w:type="dxa"/>
          </w:tcPr>
          <w:p w:rsidR="00625CB0" w:rsidRPr="00FA48E2" w:rsidRDefault="00625CB0" w:rsidP="008D154E">
            <w:r>
              <w:t>用例</w:t>
            </w:r>
            <w:r>
              <w:rPr>
                <w:rFonts w:hint="eastAsia"/>
              </w:rPr>
              <w:t>编号</w:t>
            </w:r>
          </w:p>
        </w:tc>
        <w:tc>
          <w:tcPr>
            <w:tcW w:w="7261" w:type="dxa"/>
            <w:shd w:val="clear" w:color="auto" w:fill="auto"/>
          </w:tcPr>
          <w:p w:rsidR="00625CB0" w:rsidRPr="00CE7EA1" w:rsidRDefault="00625CB0" w:rsidP="008D154E">
            <w:pPr>
              <w:rPr>
                <w:szCs w:val="21"/>
              </w:rPr>
            </w:pPr>
            <w:r>
              <w:rPr>
                <w:szCs w:val="21"/>
              </w:rPr>
              <w:t>011</w:t>
            </w:r>
          </w:p>
        </w:tc>
      </w:tr>
      <w:tr w:rsidR="00625CB0" w:rsidRPr="00CE7EA1" w:rsidTr="00722282">
        <w:trPr>
          <w:trHeight w:val="20"/>
        </w:trPr>
        <w:tc>
          <w:tcPr>
            <w:tcW w:w="1624" w:type="dxa"/>
          </w:tcPr>
          <w:p w:rsidR="00625CB0" w:rsidRPr="00FA48E2" w:rsidRDefault="00625CB0" w:rsidP="008D154E">
            <w:r w:rsidRPr="00FA48E2">
              <w:t>用例名称</w:t>
            </w:r>
          </w:p>
        </w:tc>
        <w:tc>
          <w:tcPr>
            <w:tcW w:w="7261" w:type="dxa"/>
            <w:shd w:val="clear" w:color="auto" w:fill="auto"/>
          </w:tcPr>
          <w:p w:rsidR="00625CB0" w:rsidRPr="00CE7EA1" w:rsidRDefault="00625CB0" w:rsidP="008D154E">
            <w:pPr>
              <w:rPr>
                <w:szCs w:val="21"/>
              </w:rPr>
            </w:pPr>
            <w:r>
              <w:rPr>
                <w:rFonts w:hint="eastAsia"/>
                <w:szCs w:val="21"/>
              </w:rPr>
              <w:t>修改转盘活动</w:t>
            </w:r>
          </w:p>
        </w:tc>
      </w:tr>
      <w:tr w:rsidR="00625CB0" w:rsidRPr="00CE7EA1" w:rsidTr="00722282">
        <w:trPr>
          <w:trHeight w:val="20"/>
        </w:trPr>
        <w:tc>
          <w:tcPr>
            <w:tcW w:w="1624" w:type="dxa"/>
          </w:tcPr>
          <w:p w:rsidR="00625CB0" w:rsidRPr="00FA48E2" w:rsidRDefault="00625CB0" w:rsidP="008D154E">
            <w:r w:rsidRPr="00FA48E2">
              <w:t>参与者</w:t>
            </w:r>
          </w:p>
        </w:tc>
        <w:tc>
          <w:tcPr>
            <w:tcW w:w="7261" w:type="dxa"/>
            <w:shd w:val="clear" w:color="auto" w:fill="auto"/>
          </w:tcPr>
          <w:p w:rsidR="00625CB0" w:rsidRPr="00CE7EA1" w:rsidRDefault="00625CB0" w:rsidP="008D154E">
            <w:pPr>
              <w:rPr>
                <w:szCs w:val="21"/>
              </w:rPr>
            </w:pPr>
            <w:r>
              <w:rPr>
                <w:rFonts w:hint="eastAsia"/>
                <w:szCs w:val="21"/>
              </w:rPr>
              <w:t>管理员</w:t>
            </w:r>
          </w:p>
        </w:tc>
      </w:tr>
      <w:tr w:rsidR="00625CB0" w:rsidRPr="00CE7EA1" w:rsidTr="00722282">
        <w:trPr>
          <w:trHeight w:val="20"/>
        </w:trPr>
        <w:tc>
          <w:tcPr>
            <w:tcW w:w="1624" w:type="dxa"/>
          </w:tcPr>
          <w:p w:rsidR="00625CB0" w:rsidRPr="00FA48E2" w:rsidRDefault="00625CB0" w:rsidP="008D154E">
            <w:r w:rsidRPr="00FA48E2">
              <w:t>前置条件</w:t>
            </w:r>
          </w:p>
        </w:tc>
        <w:tc>
          <w:tcPr>
            <w:tcW w:w="7261" w:type="dxa"/>
            <w:shd w:val="clear" w:color="auto" w:fill="auto"/>
          </w:tcPr>
          <w:p w:rsidR="00625CB0" w:rsidRPr="00CE7EA1" w:rsidRDefault="00625CB0" w:rsidP="008D154E">
            <w:pPr>
              <w:rPr>
                <w:szCs w:val="21"/>
              </w:rPr>
            </w:pPr>
            <w:r>
              <w:rPr>
                <w:szCs w:val="21"/>
              </w:rPr>
              <w:t>系统正常运行、用户处于登录状态</w:t>
            </w:r>
          </w:p>
        </w:tc>
      </w:tr>
      <w:tr w:rsidR="00625CB0" w:rsidRPr="00CE7EA1" w:rsidTr="00722282">
        <w:trPr>
          <w:trHeight w:val="20"/>
        </w:trPr>
        <w:tc>
          <w:tcPr>
            <w:tcW w:w="1624" w:type="dxa"/>
          </w:tcPr>
          <w:p w:rsidR="00625CB0" w:rsidRPr="00FA48E2" w:rsidRDefault="00625CB0" w:rsidP="008D154E">
            <w:r w:rsidRPr="00FA48E2">
              <w:t>后置条件</w:t>
            </w:r>
          </w:p>
        </w:tc>
        <w:tc>
          <w:tcPr>
            <w:tcW w:w="7261" w:type="dxa"/>
            <w:shd w:val="clear" w:color="auto" w:fill="auto"/>
          </w:tcPr>
          <w:p w:rsidR="00625CB0" w:rsidRPr="00CE7EA1" w:rsidRDefault="00625CB0" w:rsidP="008D154E">
            <w:pPr>
              <w:rPr>
                <w:szCs w:val="21"/>
              </w:rPr>
            </w:pPr>
            <w:r>
              <w:rPr>
                <w:rFonts w:hint="eastAsia"/>
                <w:szCs w:val="21"/>
              </w:rPr>
              <w:t>修改页面展示活动</w:t>
            </w:r>
            <w:r w:rsidR="0008408F">
              <w:rPr>
                <w:rFonts w:hint="eastAsia"/>
                <w:szCs w:val="21"/>
              </w:rPr>
              <w:t>详情</w:t>
            </w:r>
          </w:p>
        </w:tc>
      </w:tr>
      <w:tr w:rsidR="00625CB0" w:rsidRPr="00CE7EA1" w:rsidTr="00722282">
        <w:trPr>
          <w:trHeight w:val="20"/>
        </w:trPr>
        <w:tc>
          <w:tcPr>
            <w:tcW w:w="1624" w:type="dxa"/>
          </w:tcPr>
          <w:p w:rsidR="00625CB0" w:rsidRPr="00FA48E2" w:rsidRDefault="00625CB0" w:rsidP="008D154E">
            <w:r w:rsidRPr="00FA48E2">
              <w:t>用例概述</w:t>
            </w:r>
          </w:p>
        </w:tc>
        <w:tc>
          <w:tcPr>
            <w:tcW w:w="7261" w:type="dxa"/>
            <w:shd w:val="clear" w:color="auto" w:fill="auto"/>
          </w:tcPr>
          <w:p w:rsidR="00625CB0" w:rsidRPr="00CE7EA1" w:rsidRDefault="00F5762C" w:rsidP="008D154E">
            <w:pPr>
              <w:rPr>
                <w:szCs w:val="21"/>
              </w:rPr>
            </w:pPr>
            <w:r>
              <w:rPr>
                <w:rFonts w:hint="eastAsia"/>
                <w:szCs w:val="21"/>
              </w:rPr>
              <w:t>管理员修改</w:t>
            </w:r>
            <w:r w:rsidR="00625CB0">
              <w:rPr>
                <w:rFonts w:hint="eastAsia"/>
                <w:szCs w:val="21"/>
              </w:rPr>
              <w:t>转盘活动</w:t>
            </w:r>
          </w:p>
        </w:tc>
      </w:tr>
      <w:tr w:rsidR="00625CB0" w:rsidRPr="00CE7EA1" w:rsidTr="00722282">
        <w:trPr>
          <w:trHeight w:val="20"/>
        </w:trPr>
        <w:tc>
          <w:tcPr>
            <w:tcW w:w="1624" w:type="dxa"/>
          </w:tcPr>
          <w:p w:rsidR="00625CB0" w:rsidRPr="00FA48E2" w:rsidRDefault="00625CB0" w:rsidP="008D154E">
            <w:r w:rsidRPr="00FA48E2">
              <w:t>基本时间流</w:t>
            </w:r>
          </w:p>
        </w:tc>
        <w:tc>
          <w:tcPr>
            <w:tcW w:w="7261" w:type="dxa"/>
            <w:shd w:val="clear" w:color="auto" w:fill="auto"/>
          </w:tcPr>
          <w:p w:rsidR="00625CB0" w:rsidRPr="00552D96" w:rsidRDefault="00625CB0" w:rsidP="008D154E">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sidR="001455A2">
              <w:rPr>
                <w:rFonts w:ascii="Times New Roman" w:hAnsi="Times New Roman" w:cs="Times New Roman" w:hint="eastAsia"/>
              </w:rPr>
              <w:t>点击修改图标</w:t>
            </w:r>
          </w:p>
          <w:p w:rsidR="00625CB0" w:rsidRPr="00552D96" w:rsidRDefault="00625CB0" w:rsidP="008D154E">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1455A2">
              <w:rPr>
                <w:rFonts w:ascii="Times New Roman" w:hAnsi="Times New Roman" w:cs="Times New Roman" w:hint="eastAsia"/>
              </w:rPr>
              <w:t>弹出修改页面展示当前活动详情。</w:t>
            </w:r>
          </w:p>
          <w:p w:rsidR="00625CB0" w:rsidRPr="00CE7EA1" w:rsidRDefault="00625CB0" w:rsidP="008D154E">
            <w:pPr>
              <w:rPr>
                <w:rFonts w:ascii="Times New Roman" w:hAnsi="Times New Roman" w:cs="Times New Roman"/>
              </w:rPr>
            </w:pPr>
            <w:r>
              <w:rPr>
                <w:rFonts w:ascii="Times New Roman" w:hAnsi="Times New Roman" w:cs="Times New Roman"/>
              </w:rPr>
              <w:t>3.</w:t>
            </w:r>
            <w:r w:rsidR="000929DA">
              <w:rPr>
                <w:rFonts w:ascii="Times New Roman" w:hAnsi="Times New Roman" w:cs="Times New Roman" w:hint="eastAsia"/>
              </w:rPr>
              <w:t>修改信息，点击修改</w:t>
            </w:r>
          </w:p>
          <w:p w:rsidR="00625CB0" w:rsidRPr="00CE7EA1" w:rsidRDefault="00625CB0" w:rsidP="008D154E">
            <w:pPr>
              <w:rPr>
                <w:rFonts w:ascii="Times New Roman" w:hAnsi="Times New Roman" w:cs="Times New Roman"/>
              </w:rPr>
            </w:pPr>
            <w:r>
              <w:rPr>
                <w:rFonts w:ascii="Times New Roman" w:hAnsi="Times New Roman" w:cs="Times New Roman"/>
              </w:rPr>
              <w:t>4.</w:t>
            </w:r>
            <w:r w:rsidR="000929DA">
              <w:rPr>
                <w:rFonts w:ascii="Times New Roman" w:hAnsi="Times New Roman" w:cs="Times New Roman" w:hint="eastAsia"/>
              </w:rPr>
              <w:t>修改成功</w:t>
            </w:r>
          </w:p>
          <w:p w:rsidR="00625CB0" w:rsidRPr="00CE7EA1" w:rsidRDefault="00625CB0" w:rsidP="008D154E">
            <w:pPr>
              <w:rPr>
                <w:rFonts w:ascii="Times New Roman" w:hAnsi="Times New Roman"/>
              </w:rPr>
            </w:pPr>
          </w:p>
        </w:tc>
      </w:tr>
      <w:tr w:rsidR="00625CB0" w:rsidRPr="00CE7EA1" w:rsidTr="00722282">
        <w:trPr>
          <w:trHeight w:val="20"/>
        </w:trPr>
        <w:tc>
          <w:tcPr>
            <w:tcW w:w="1624" w:type="dxa"/>
          </w:tcPr>
          <w:p w:rsidR="00625CB0" w:rsidRPr="00FA48E2" w:rsidRDefault="00625CB0" w:rsidP="008D154E">
            <w:r w:rsidRPr="00FA48E2">
              <w:t>备选时间流</w:t>
            </w:r>
          </w:p>
        </w:tc>
        <w:tc>
          <w:tcPr>
            <w:tcW w:w="7261" w:type="dxa"/>
            <w:shd w:val="clear" w:color="auto" w:fill="auto"/>
          </w:tcPr>
          <w:p w:rsidR="00625CB0" w:rsidRPr="00CE7EA1" w:rsidRDefault="000929DA" w:rsidP="008D154E">
            <w:pPr>
              <w:rPr>
                <w:szCs w:val="21"/>
              </w:rPr>
            </w:pPr>
            <w:r>
              <w:rPr>
                <w:rFonts w:hint="eastAsia"/>
                <w:szCs w:val="21"/>
              </w:rPr>
              <w:t>活动结束时间不小于开始时间</w:t>
            </w:r>
          </w:p>
        </w:tc>
      </w:tr>
    </w:tbl>
    <w:p w:rsidR="004B1062" w:rsidRPr="00C13314" w:rsidRDefault="004B1062" w:rsidP="00C13314"/>
    <w:p w:rsidR="00FB2F3E" w:rsidRDefault="00FB2F3E" w:rsidP="00C7170E">
      <w:pPr>
        <w:pStyle w:val="4"/>
      </w:pPr>
      <w:r>
        <w:rPr>
          <w:rFonts w:hint="eastAsia"/>
        </w:rPr>
        <w:t>3</w:t>
      </w:r>
      <w:r>
        <w:t>.1.3.5</w:t>
      </w:r>
      <w:r>
        <w:t>添加转盘奖项</w:t>
      </w:r>
    </w:p>
    <w:p w:rsidR="0012475F" w:rsidRDefault="0010632F" w:rsidP="0012475F">
      <w:pPr>
        <w:ind w:firstLine="480"/>
      </w:pPr>
      <w:r>
        <w:rPr>
          <w:rFonts w:hint="eastAsia"/>
        </w:rPr>
        <w:t>管理员可以点击添加</w:t>
      </w:r>
      <w:r w:rsidR="00406743">
        <w:rPr>
          <w:rFonts w:hint="eastAsia"/>
        </w:rPr>
        <w:t>奖项图标，弹出添加页面，填写信息点击添加，成功添加奖项。奖项可选类型为优惠券、积分、实物、谢谢参与。</w:t>
      </w:r>
      <w:r w:rsidR="0012475F">
        <w:rPr>
          <w:rFonts w:hint="eastAsia"/>
        </w:rPr>
        <w:t>功能用例图如图</w:t>
      </w:r>
      <w:r w:rsidR="0012475F">
        <w:rPr>
          <w:rFonts w:hint="eastAsia"/>
        </w:rPr>
        <w:t>3.</w:t>
      </w:r>
      <w:r w:rsidR="00A4749C">
        <w:t>16</w:t>
      </w:r>
      <w:r w:rsidR="0012475F">
        <w:rPr>
          <w:rFonts w:hint="eastAsia"/>
        </w:rPr>
        <w:t>所示</w:t>
      </w:r>
    </w:p>
    <w:p w:rsidR="00026EB9" w:rsidRDefault="00026EB9" w:rsidP="0012475F">
      <w:pPr>
        <w:ind w:firstLine="480"/>
        <w:rPr>
          <w:rFonts w:hint="eastAsia"/>
        </w:rPr>
      </w:pPr>
    </w:p>
    <w:p w:rsidR="0012475F" w:rsidRDefault="0012475F" w:rsidP="0012475F">
      <w:pPr>
        <w:jc w:val="center"/>
      </w:pPr>
      <w:r w:rsidRPr="0012475F">
        <w:object w:dxaOrig="5041" w:dyaOrig="1921">
          <v:shape id="_x0000_i1040" type="#_x0000_t75" style="width:252.5pt;height:96.7pt" o:ole="">
            <v:imagedata r:id="rId50" o:title=""/>
          </v:shape>
          <o:OLEObject Type="Embed" ProgID="Visio.Drawing.15" ShapeID="_x0000_i1040" DrawAspect="Content" ObjectID="_1619906357" r:id="rId51"/>
        </w:object>
      </w:r>
    </w:p>
    <w:p w:rsidR="0012475F" w:rsidRDefault="0012475F" w:rsidP="0012475F">
      <w:pPr>
        <w:jc w:val="center"/>
        <w:rPr>
          <w:rFonts w:hint="eastAsia"/>
        </w:rPr>
      </w:pPr>
      <w:r>
        <w:rPr>
          <w:rFonts w:hint="eastAsia"/>
        </w:rPr>
        <w:t>图</w:t>
      </w:r>
      <w:r>
        <w:rPr>
          <w:rFonts w:hint="eastAsia"/>
        </w:rPr>
        <w:t>3.</w:t>
      </w:r>
      <w:r w:rsidR="00A4749C">
        <w:t>16</w:t>
      </w:r>
      <w:r w:rsidR="00026EB9">
        <w:rPr>
          <w:rFonts w:hint="eastAsia"/>
        </w:rPr>
        <w:t>添加转盘</w:t>
      </w:r>
      <w:r w:rsidR="00026EB9">
        <w:t>奖项</w:t>
      </w:r>
      <w:r w:rsidR="00026EB9">
        <w:rPr>
          <w:rFonts w:hint="eastAsia"/>
        </w:rPr>
        <w:t>用例图</w:t>
      </w:r>
    </w:p>
    <w:p w:rsidR="004749CD" w:rsidRDefault="004749CD" w:rsidP="0012475F">
      <w:pPr>
        <w:jc w:val="center"/>
      </w:pPr>
    </w:p>
    <w:p w:rsidR="003A5B2F" w:rsidRDefault="00EF6B46" w:rsidP="003A5B2F">
      <w:r>
        <w:rPr>
          <w:rFonts w:hint="eastAsia"/>
        </w:rPr>
        <w:t>添加奖项用例</w:t>
      </w:r>
      <w:r w:rsidR="00026EB9">
        <w:rPr>
          <w:rFonts w:hint="eastAsia"/>
        </w:rPr>
        <w:t>描述与</w:t>
      </w:r>
      <w:r w:rsidR="004749CD">
        <w:rPr>
          <w:rFonts w:hint="eastAsia"/>
        </w:rPr>
        <w:t>如表</w:t>
      </w:r>
      <w:r w:rsidR="00026EB9">
        <w:rPr>
          <w:rFonts w:hint="eastAsia"/>
        </w:rPr>
        <w:t>3</w:t>
      </w:r>
      <w:r w:rsidR="00026EB9">
        <w:t>.12</w:t>
      </w:r>
    </w:p>
    <w:p w:rsidR="004749CD" w:rsidRDefault="004749CD" w:rsidP="003A5B2F"/>
    <w:p w:rsidR="00026EB9" w:rsidRDefault="00026EB9" w:rsidP="003A5B2F"/>
    <w:p w:rsidR="00026EB9" w:rsidRDefault="00026EB9" w:rsidP="003A5B2F"/>
    <w:p w:rsidR="00026EB9" w:rsidRDefault="00026EB9" w:rsidP="003A5B2F"/>
    <w:p w:rsidR="00026EB9" w:rsidRDefault="00026EB9" w:rsidP="003A5B2F"/>
    <w:p w:rsidR="00026EB9" w:rsidRDefault="00026EB9" w:rsidP="003A5B2F"/>
    <w:p w:rsidR="00026EB9" w:rsidRDefault="00026EB9" w:rsidP="003A5B2F"/>
    <w:p w:rsidR="00026EB9" w:rsidRDefault="00026EB9" w:rsidP="00026EB9">
      <w:pPr>
        <w:jc w:val="center"/>
        <w:rPr>
          <w:rFonts w:hint="eastAsia"/>
        </w:rPr>
      </w:pPr>
      <w:r>
        <w:rPr>
          <w:rFonts w:hint="eastAsia"/>
        </w:rPr>
        <w:lastRenderedPageBreak/>
        <w:t>表</w:t>
      </w:r>
      <w:r>
        <w:rPr>
          <w:rFonts w:hint="eastAsia"/>
        </w:rPr>
        <w:t>3</w:t>
      </w:r>
      <w:r>
        <w:t>.12</w:t>
      </w:r>
      <w:r>
        <w:rPr>
          <w:rFonts w:hint="eastAsia"/>
        </w:rPr>
        <w:t>添加</w:t>
      </w:r>
      <w:r>
        <w:t>转盘奖项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4749CD" w:rsidRPr="00CE7EA1" w:rsidTr="00722282">
        <w:trPr>
          <w:trHeight w:val="20"/>
        </w:trPr>
        <w:tc>
          <w:tcPr>
            <w:tcW w:w="1624" w:type="dxa"/>
          </w:tcPr>
          <w:p w:rsidR="004749CD" w:rsidRPr="00FA48E2" w:rsidRDefault="004749CD" w:rsidP="008D154E">
            <w:r>
              <w:t>用例</w:t>
            </w:r>
            <w:r>
              <w:rPr>
                <w:rFonts w:hint="eastAsia"/>
              </w:rPr>
              <w:t>编号</w:t>
            </w:r>
          </w:p>
        </w:tc>
        <w:tc>
          <w:tcPr>
            <w:tcW w:w="7261" w:type="dxa"/>
            <w:shd w:val="clear" w:color="auto" w:fill="auto"/>
          </w:tcPr>
          <w:p w:rsidR="004749CD" w:rsidRPr="00CE7EA1" w:rsidRDefault="004749CD" w:rsidP="008D154E">
            <w:pPr>
              <w:rPr>
                <w:szCs w:val="21"/>
              </w:rPr>
            </w:pPr>
            <w:r>
              <w:rPr>
                <w:szCs w:val="21"/>
              </w:rPr>
              <w:t>012</w:t>
            </w:r>
          </w:p>
        </w:tc>
      </w:tr>
      <w:tr w:rsidR="004749CD" w:rsidRPr="00CE7EA1" w:rsidTr="00722282">
        <w:trPr>
          <w:trHeight w:val="20"/>
        </w:trPr>
        <w:tc>
          <w:tcPr>
            <w:tcW w:w="1624" w:type="dxa"/>
          </w:tcPr>
          <w:p w:rsidR="004749CD" w:rsidRPr="00FA48E2" w:rsidRDefault="004749CD" w:rsidP="008D154E">
            <w:r w:rsidRPr="00FA48E2">
              <w:t>用例名称</w:t>
            </w:r>
          </w:p>
        </w:tc>
        <w:tc>
          <w:tcPr>
            <w:tcW w:w="7261" w:type="dxa"/>
            <w:shd w:val="clear" w:color="auto" w:fill="auto"/>
          </w:tcPr>
          <w:p w:rsidR="004749CD" w:rsidRPr="00CE7EA1" w:rsidRDefault="004749CD" w:rsidP="008D154E">
            <w:pPr>
              <w:rPr>
                <w:szCs w:val="21"/>
              </w:rPr>
            </w:pPr>
            <w:r>
              <w:rPr>
                <w:rFonts w:hint="eastAsia"/>
                <w:szCs w:val="21"/>
              </w:rPr>
              <w:t>添加转盘奖项</w:t>
            </w:r>
          </w:p>
        </w:tc>
      </w:tr>
      <w:tr w:rsidR="004749CD" w:rsidRPr="00CE7EA1" w:rsidTr="00722282">
        <w:trPr>
          <w:trHeight w:val="20"/>
        </w:trPr>
        <w:tc>
          <w:tcPr>
            <w:tcW w:w="1624" w:type="dxa"/>
          </w:tcPr>
          <w:p w:rsidR="004749CD" w:rsidRPr="00FA48E2" w:rsidRDefault="004749CD" w:rsidP="008D154E">
            <w:r w:rsidRPr="00FA48E2">
              <w:t>参与者</w:t>
            </w:r>
          </w:p>
        </w:tc>
        <w:tc>
          <w:tcPr>
            <w:tcW w:w="7261" w:type="dxa"/>
            <w:shd w:val="clear" w:color="auto" w:fill="auto"/>
          </w:tcPr>
          <w:p w:rsidR="004749CD" w:rsidRPr="00CE7EA1" w:rsidRDefault="004749CD" w:rsidP="008D154E">
            <w:pPr>
              <w:rPr>
                <w:szCs w:val="21"/>
              </w:rPr>
            </w:pPr>
            <w:r>
              <w:rPr>
                <w:rFonts w:hint="eastAsia"/>
                <w:szCs w:val="21"/>
              </w:rPr>
              <w:t>管理员</w:t>
            </w:r>
          </w:p>
        </w:tc>
      </w:tr>
      <w:tr w:rsidR="004749CD" w:rsidRPr="00CE7EA1" w:rsidTr="00722282">
        <w:trPr>
          <w:trHeight w:val="20"/>
        </w:trPr>
        <w:tc>
          <w:tcPr>
            <w:tcW w:w="1624" w:type="dxa"/>
          </w:tcPr>
          <w:p w:rsidR="004749CD" w:rsidRPr="00FA48E2" w:rsidRDefault="004749CD" w:rsidP="008D154E">
            <w:r w:rsidRPr="00FA48E2">
              <w:t>前置条件</w:t>
            </w:r>
          </w:p>
        </w:tc>
        <w:tc>
          <w:tcPr>
            <w:tcW w:w="7261" w:type="dxa"/>
            <w:shd w:val="clear" w:color="auto" w:fill="auto"/>
          </w:tcPr>
          <w:p w:rsidR="004749CD" w:rsidRPr="00CE7EA1" w:rsidRDefault="004749CD" w:rsidP="008D154E">
            <w:pPr>
              <w:rPr>
                <w:szCs w:val="21"/>
              </w:rPr>
            </w:pPr>
            <w:r>
              <w:rPr>
                <w:szCs w:val="21"/>
              </w:rPr>
              <w:t>系统正常运行、用户处于登录状态</w:t>
            </w:r>
          </w:p>
        </w:tc>
      </w:tr>
      <w:tr w:rsidR="004749CD" w:rsidRPr="00CE7EA1" w:rsidTr="00722282">
        <w:trPr>
          <w:trHeight w:val="20"/>
        </w:trPr>
        <w:tc>
          <w:tcPr>
            <w:tcW w:w="1624" w:type="dxa"/>
          </w:tcPr>
          <w:p w:rsidR="004749CD" w:rsidRPr="00FA48E2" w:rsidRDefault="004749CD" w:rsidP="008D154E">
            <w:r w:rsidRPr="00FA48E2">
              <w:t>后置条件</w:t>
            </w:r>
          </w:p>
        </w:tc>
        <w:tc>
          <w:tcPr>
            <w:tcW w:w="7261" w:type="dxa"/>
            <w:shd w:val="clear" w:color="auto" w:fill="auto"/>
          </w:tcPr>
          <w:p w:rsidR="004749CD" w:rsidRPr="00CE7EA1" w:rsidRDefault="004749CD" w:rsidP="008D154E">
            <w:pPr>
              <w:rPr>
                <w:szCs w:val="21"/>
              </w:rPr>
            </w:pPr>
            <w:r>
              <w:rPr>
                <w:rFonts w:hint="eastAsia"/>
                <w:szCs w:val="21"/>
              </w:rPr>
              <w:t>查看奖项设置可以看到新添加的奖项</w:t>
            </w:r>
          </w:p>
        </w:tc>
      </w:tr>
      <w:tr w:rsidR="004749CD" w:rsidRPr="00CE7EA1" w:rsidTr="00722282">
        <w:trPr>
          <w:trHeight w:val="20"/>
        </w:trPr>
        <w:tc>
          <w:tcPr>
            <w:tcW w:w="1624" w:type="dxa"/>
          </w:tcPr>
          <w:p w:rsidR="004749CD" w:rsidRPr="00FA48E2" w:rsidRDefault="004749CD" w:rsidP="008D154E">
            <w:r w:rsidRPr="00FA48E2">
              <w:t>用例概述</w:t>
            </w:r>
          </w:p>
        </w:tc>
        <w:tc>
          <w:tcPr>
            <w:tcW w:w="7261" w:type="dxa"/>
            <w:shd w:val="clear" w:color="auto" w:fill="auto"/>
          </w:tcPr>
          <w:p w:rsidR="004749CD" w:rsidRPr="00CE7EA1" w:rsidRDefault="00F5762C" w:rsidP="008D154E">
            <w:pPr>
              <w:rPr>
                <w:szCs w:val="21"/>
              </w:rPr>
            </w:pPr>
            <w:r>
              <w:rPr>
                <w:rFonts w:hint="eastAsia"/>
                <w:szCs w:val="21"/>
              </w:rPr>
              <w:t>管理员添加奖项</w:t>
            </w:r>
          </w:p>
        </w:tc>
      </w:tr>
      <w:tr w:rsidR="004749CD" w:rsidRPr="00CE7EA1" w:rsidTr="00722282">
        <w:trPr>
          <w:trHeight w:val="20"/>
        </w:trPr>
        <w:tc>
          <w:tcPr>
            <w:tcW w:w="1624" w:type="dxa"/>
          </w:tcPr>
          <w:p w:rsidR="004749CD" w:rsidRPr="00FA48E2" w:rsidRDefault="004749CD" w:rsidP="008D154E">
            <w:r w:rsidRPr="00FA48E2">
              <w:t>基本时间流</w:t>
            </w:r>
          </w:p>
        </w:tc>
        <w:tc>
          <w:tcPr>
            <w:tcW w:w="7261" w:type="dxa"/>
            <w:shd w:val="clear" w:color="auto" w:fill="auto"/>
          </w:tcPr>
          <w:p w:rsidR="004749CD" w:rsidRPr="00552D96" w:rsidRDefault="004749CD" w:rsidP="008D154E">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Pr>
                <w:rFonts w:ascii="Times New Roman" w:hAnsi="Times New Roman" w:cs="Times New Roman" w:hint="eastAsia"/>
              </w:rPr>
              <w:t>点击修改图标</w:t>
            </w:r>
          </w:p>
          <w:p w:rsidR="004749CD" w:rsidRPr="00552D96" w:rsidRDefault="004749CD" w:rsidP="008D154E">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Pr>
                <w:rFonts w:ascii="Times New Roman" w:hAnsi="Times New Roman" w:cs="Times New Roman" w:hint="eastAsia"/>
              </w:rPr>
              <w:t>弹出修改页面展示当前活动</w:t>
            </w:r>
            <w:r w:rsidR="00CB577A">
              <w:rPr>
                <w:rFonts w:ascii="Times New Roman" w:hAnsi="Times New Roman" w:cs="Times New Roman" w:hint="eastAsia"/>
              </w:rPr>
              <w:t>详情</w:t>
            </w:r>
          </w:p>
          <w:p w:rsidR="004749CD" w:rsidRPr="00CE7EA1" w:rsidRDefault="004749CD" w:rsidP="008D154E">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修改信息，点击修改</w:t>
            </w:r>
          </w:p>
          <w:p w:rsidR="004749CD" w:rsidRPr="00CE7EA1" w:rsidRDefault="004749CD" w:rsidP="008D154E">
            <w:pPr>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修改成功</w:t>
            </w:r>
          </w:p>
          <w:p w:rsidR="004749CD" w:rsidRPr="00CE7EA1" w:rsidRDefault="004749CD" w:rsidP="008D154E">
            <w:pPr>
              <w:rPr>
                <w:rFonts w:ascii="Times New Roman" w:hAnsi="Times New Roman"/>
              </w:rPr>
            </w:pPr>
          </w:p>
        </w:tc>
      </w:tr>
      <w:tr w:rsidR="004749CD" w:rsidRPr="00CE7EA1" w:rsidTr="00722282">
        <w:trPr>
          <w:trHeight w:val="20"/>
        </w:trPr>
        <w:tc>
          <w:tcPr>
            <w:tcW w:w="1624" w:type="dxa"/>
          </w:tcPr>
          <w:p w:rsidR="004749CD" w:rsidRPr="00FA48E2" w:rsidRDefault="004749CD" w:rsidP="008D154E">
            <w:r w:rsidRPr="00FA48E2">
              <w:t>备选时间流</w:t>
            </w:r>
          </w:p>
        </w:tc>
        <w:tc>
          <w:tcPr>
            <w:tcW w:w="7261" w:type="dxa"/>
            <w:shd w:val="clear" w:color="auto" w:fill="auto"/>
          </w:tcPr>
          <w:p w:rsidR="004749CD" w:rsidRPr="00CE7EA1" w:rsidRDefault="004749CD" w:rsidP="008D154E">
            <w:pPr>
              <w:rPr>
                <w:szCs w:val="21"/>
              </w:rPr>
            </w:pPr>
            <w:r>
              <w:rPr>
                <w:rFonts w:hint="eastAsia"/>
                <w:szCs w:val="21"/>
              </w:rPr>
              <w:t>活动结束时间不小于开始时间</w:t>
            </w:r>
          </w:p>
        </w:tc>
      </w:tr>
    </w:tbl>
    <w:p w:rsidR="000929DA" w:rsidRPr="000929DA" w:rsidRDefault="000929DA" w:rsidP="000929DA"/>
    <w:p w:rsidR="00FB2F3E" w:rsidRDefault="00FB2F3E" w:rsidP="00C7170E">
      <w:pPr>
        <w:pStyle w:val="4"/>
      </w:pPr>
      <w:r>
        <w:rPr>
          <w:rFonts w:hint="eastAsia"/>
        </w:rPr>
        <w:t>3</w:t>
      </w:r>
      <w:r>
        <w:t>.1.3.6</w:t>
      </w:r>
      <w:r>
        <w:t>查看转盘活动参与情况</w:t>
      </w:r>
    </w:p>
    <w:p w:rsidR="00103F93" w:rsidRDefault="00D64591" w:rsidP="00103F93">
      <w:pPr>
        <w:ind w:firstLine="480"/>
      </w:pPr>
      <w:r>
        <w:rPr>
          <w:rFonts w:hint="eastAsia"/>
        </w:rPr>
        <w:t>管理员点击参与人数列的人数可以弹出参与情况页面，页面列表显示当前活动的参与情况，包括奖品类型、数量、用户</w:t>
      </w:r>
      <w:r>
        <w:rPr>
          <w:rFonts w:hint="eastAsia"/>
        </w:rPr>
        <w:t>ID</w:t>
      </w:r>
      <w:r>
        <w:rPr>
          <w:rFonts w:hint="eastAsia"/>
        </w:rPr>
        <w:t>用户卡号、领取时间信息。</w:t>
      </w:r>
      <w:r w:rsidR="00DC58F2">
        <w:rPr>
          <w:rFonts w:hint="eastAsia"/>
        </w:rPr>
        <w:t>查看</w:t>
      </w:r>
      <w:r w:rsidR="00DC58F2">
        <w:t>转盘活动</w:t>
      </w:r>
      <w:r w:rsidR="00DC58F2">
        <w:rPr>
          <w:rFonts w:hint="eastAsia"/>
        </w:rPr>
        <w:t>参与情况</w:t>
      </w:r>
      <w:r w:rsidR="00DC58F2">
        <w:t>用例图</w:t>
      </w:r>
      <w:r w:rsidR="00103F93">
        <w:rPr>
          <w:rFonts w:hint="eastAsia"/>
        </w:rPr>
        <w:t>如图</w:t>
      </w:r>
      <w:r w:rsidR="00103F93">
        <w:rPr>
          <w:rFonts w:hint="eastAsia"/>
        </w:rPr>
        <w:t>3.</w:t>
      </w:r>
      <w:r w:rsidR="00026EB9">
        <w:t>17</w:t>
      </w:r>
    </w:p>
    <w:p w:rsidR="00026EB9" w:rsidRDefault="00026EB9" w:rsidP="00103F93">
      <w:pPr>
        <w:ind w:firstLine="480"/>
      </w:pPr>
    </w:p>
    <w:p w:rsidR="00616735" w:rsidRDefault="002915AC" w:rsidP="002915AC">
      <w:pPr>
        <w:jc w:val="center"/>
      </w:pPr>
      <w:r w:rsidRPr="002915AC">
        <w:object w:dxaOrig="5041" w:dyaOrig="1921">
          <v:shape id="_x0000_i1041" type="#_x0000_t75" style="width:252.5pt;height:96.7pt" o:ole="">
            <v:imagedata r:id="rId52" o:title=""/>
          </v:shape>
          <o:OLEObject Type="Embed" ProgID="Visio.Drawing.15" ShapeID="_x0000_i1041" DrawAspect="Content" ObjectID="_1619906358" r:id="rId53"/>
        </w:object>
      </w:r>
    </w:p>
    <w:p w:rsidR="002915AC" w:rsidRDefault="002915AC" w:rsidP="002915AC">
      <w:pPr>
        <w:jc w:val="center"/>
        <w:rPr>
          <w:rFonts w:hint="eastAsia"/>
        </w:rPr>
      </w:pPr>
      <w:r>
        <w:rPr>
          <w:rFonts w:hint="eastAsia"/>
        </w:rPr>
        <w:t>图</w:t>
      </w:r>
      <w:r>
        <w:rPr>
          <w:rFonts w:hint="eastAsia"/>
        </w:rPr>
        <w:t>3.</w:t>
      </w:r>
      <w:r w:rsidR="00026EB9">
        <w:t>17</w:t>
      </w:r>
      <w:r w:rsidR="00DC58F2">
        <w:rPr>
          <w:rFonts w:hint="eastAsia"/>
        </w:rPr>
        <w:t>查看</w:t>
      </w:r>
      <w:r w:rsidR="00DC58F2">
        <w:t>转盘活动</w:t>
      </w:r>
      <w:r w:rsidR="00DC58F2">
        <w:rPr>
          <w:rFonts w:hint="eastAsia"/>
        </w:rPr>
        <w:t>参与情况</w:t>
      </w:r>
      <w:r w:rsidR="00DC58F2">
        <w:t>用例图</w:t>
      </w:r>
    </w:p>
    <w:p w:rsidR="00DC58F2" w:rsidRDefault="00DC58F2" w:rsidP="00015CAD">
      <w:pPr>
        <w:rPr>
          <w:rFonts w:hint="eastAsia"/>
        </w:rPr>
      </w:pPr>
    </w:p>
    <w:p w:rsidR="002C6DFA" w:rsidRDefault="002C6DFA" w:rsidP="00015CAD">
      <w:r>
        <w:rPr>
          <w:rFonts w:hint="eastAsia"/>
        </w:rPr>
        <w:t>查看转盘</w:t>
      </w:r>
      <w:r w:rsidR="00A423B2">
        <w:rPr>
          <w:rFonts w:hint="eastAsia"/>
        </w:rPr>
        <w:t>活动</w:t>
      </w:r>
      <w:r>
        <w:rPr>
          <w:rFonts w:hint="eastAsia"/>
        </w:rPr>
        <w:t>参与情况</w:t>
      </w:r>
      <w:r w:rsidR="0072622C">
        <w:rPr>
          <w:rFonts w:hint="eastAsia"/>
        </w:rPr>
        <w:t>用例</w:t>
      </w:r>
      <w:r w:rsidR="00DC58F2">
        <w:rPr>
          <w:rFonts w:hint="eastAsia"/>
        </w:rPr>
        <w:t>描述</w:t>
      </w:r>
      <w:r w:rsidR="0072622C">
        <w:rPr>
          <w:rFonts w:hint="eastAsia"/>
        </w:rPr>
        <w:t>如表</w:t>
      </w:r>
      <w:r w:rsidR="00DC58F2">
        <w:rPr>
          <w:rFonts w:hint="eastAsia"/>
        </w:rPr>
        <w:t>3</w:t>
      </w:r>
      <w:r w:rsidR="00DC58F2">
        <w:t>.13</w:t>
      </w:r>
    </w:p>
    <w:p w:rsidR="00DC58F2" w:rsidRDefault="00DC58F2" w:rsidP="00015CAD"/>
    <w:p w:rsidR="00DC58F2" w:rsidRDefault="00DC58F2" w:rsidP="00015CAD"/>
    <w:p w:rsidR="00DC58F2" w:rsidRDefault="00DC58F2" w:rsidP="00015CAD"/>
    <w:p w:rsidR="00DC58F2" w:rsidRDefault="00DC58F2" w:rsidP="00015CAD"/>
    <w:p w:rsidR="00DC58F2" w:rsidRDefault="00DC58F2" w:rsidP="00015CAD"/>
    <w:p w:rsidR="00DC58F2" w:rsidRDefault="00DC58F2" w:rsidP="00015CAD">
      <w:pPr>
        <w:rPr>
          <w:rFonts w:hint="eastAsia"/>
        </w:rPr>
      </w:pPr>
    </w:p>
    <w:p w:rsidR="0072622C" w:rsidRDefault="00DC58F2" w:rsidP="00DC58F2">
      <w:pPr>
        <w:jc w:val="center"/>
        <w:rPr>
          <w:rFonts w:hint="eastAsia"/>
        </w:rPr>
      </w:pPr>
      <w:r>
        <w:rPr>
          <w:rFonts w:hint="eastAsia"/>
        </w:rPr>
        <w:lastRenderedPageBreak/>
        <w:t>表</w:t>
      </w:r>
      <w:r>
        <w:rPr>
          <w:rFonts w:hint="eastAsia"/>
        </w:rPr>
        <w:t>3</w:t>
      </w:r>
      <w:r>
        <w:t>.13</w:t>
      </w:r>
      <w:r>
        <w:rPr>
          <w:rFonts w:hint="eastAsia"/>
        </w:rPr>
        <w:t>查看转盘活动参与情况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622C" w:rsidRPr="00CE7EA1" w:rsidTr="00722282">
        <w:trPr>
          <w:trHeight w:val="20"/>
        </w:trPr>
        <w:tc>
          <w:tcPr>
            <w:tcW w:w="1624" w:type="dxa"/>
          </w:tcPr>
          <w:p w:rsidR="0072622C" w:rsidRPr="00FA48E2" w:rsidRDefault="0072622C" w:rsidP="008D154E">
            <w:r>
              <w:t>用例</w:t>
            </w:r>
            <w:r>
              <w:rPr>
                <w:rFonts w:hint="eastAsia"/>
              </w:rPr>
              <w:t>编号</w:t>
            </w:r>
          </w:p>
        </w:tc>
        <w:tc>
          <w:tcPr>
            <w:tcW w:w="7261" w:type="dxa"/>
            <w:shd w:val="clear" w:color="auto" w:fill="auto"/>
          </w:tcPr>
          <w:p w:rsidR="0072622C" w:rsidRPr="00CE7EA1" w:rsidRDefault="00A423B2" w:rsidP="008D154E">
            <w:pPr>
              <w:rPr>
                <w:szCs w:val="21"/>
              </w:rPr>
            </w:pPr>
            <w:r>
              <w:rPr>
                <w:szCs w:val="21"/>
              </w:rPr>
              <w:t>013</w:t>
            </w:r>
          </w:p>
        </w:tc>
      </w:tr>
      <w:tr w:rsidR="0072622C" w:rsidRPr="00CE7EA1" w:rsidTr="00722282">
        <w:trPr>
          <w:trHeight w:val="20"/>
        </w:trPr>
        <w:tc>
          <w:tcPr>
            <w:tcW w:w="1624" w:type="dxa"/>
          </w:tcPr>
          <w:p w:rsidR="0072622C" w:rsidRPr="00FA48E2" w:rsidRDefault="0072622C" w:rsidP="008D154E">
            <w:r w:rsidRPr="00FA48E2">
              <w:t>用例名称</w:t>
            </w:r>
          </w:p>
        </w:tc>
        <w:tc>
          <w:tcPr>
            <w:tcW w:w="7261" w:type="dxa"/>
            <w:shd w:val="clear" w:color="auto" w:fill="auto"/>
          </w:tcPr>
          <w:p w:rsidR="0072622C" w:rsidRPr="00CE7EA1" w:rsidRDefault="00A423B2" w:rsidP="008D154E">
            <w:pPr>
              <w:rPr>
                <w:szCs w:val="21"/>
              </w:rPr>
            </w:pPr>
            <w:r>
              <w:rPr>
                <w:rFonts w:hint="eastAsia"/>
                <w:szCs w:val="21"/>
              </w:rPr>
              <w:t>查看转盘活动参与情况</w:t>
            </w:r>
          </w:p>
        </w:tc>
      </w:tr>
      <w:tr w:rsidR="0072622C" w:rsidRPr="00CE7EA1" w:rsidTr="00722282">
        <w:trPr>
          <w:trHeight w:val="20"/>
        </w:trPr>
        <w:tc>
          <w:tcPr>
            <w:tcW w:w="1624" w:type="dxa"/>
          </w:tcPr>
          <w:p w:rsidR="0072622C" w:rsidRPr="00FA48E2" w:rsidRDefault="0072622C" w:rsidP="008D154E">
            <w:r w:rsidRPr="00FA48E2">
              <w:t>参与者</w:t>
            </w:r>
          </w:p>
        </w:tc>
        <w:tc>
          <w:tcPr>
            <w:tcW w:w="7261" w:type="dxa"/>
            <w:shd w:val="clear" w:color="auto" w:fill="auto"/>
          </w:tcPr>
          <w:p w:rsidR="0072622C" w:rsidRPr="00CE7EA1" w:rsidRDefault="0072622C" w:rsidP="008D154E">
            <w:pPr>
              <w:rPr>
                <w:szCs w:val="21"/>
              </w:rPr>
            </w:pPr>
            <w:r>
              <w:rPr>
                <w:rFonts w:hint="eastAsia"/>
                <w:szCs w:val="21"/>
              </w:rPr>
              <w:t>管理员</w:t>
            </w:r>
          </w:p>
        </w:tc>
      </w:tr>
      <w:tr w:rsidR="0072622C" w:rsidRPr="00CE7EA1" w:rsidTr="00722282">
        <w:trPr>
          <w:trHeight w:val="20"/>
        </w:trPr>
        <w:tc>
          <w:tcPr>
            <w:tcW w:w="1624" w:type="dxa"/>
          </w:tcPr>
          <w:p w:rsidR="0072622C" w:rsidRPr="00FA48E2" w:rsidRDefault="0072622C" w:rsidP="008D154E">
            <w:r w:rsidRPr="00FA48E2">
              <w:t>前置条件</w:t>
            </w:r>
          </w:p>
        </w:tc>
        <w:tc>
          <w:tcPr>
            <w:tcW w:w="7261" w:type="dxa"/>
            <w:shd w:val="clear" w:color="auto" w:fill="auto"/>
          </w:tcPr>
          <w:p w:rsidR="0072622C" w:rsidRPr="00CE7EA1" w:rsidRDefault="0072622C" w:rsidP="008D154E">
            <w:pPr>
              <w:rPr>
                <w:szCs w:val="21"/>
              </w:rPr>
            </w:pPr>
            <w:r>
              <w:rPr>
                <w:szCs w:val="21"/>
              </w:rPr>
              <w:t>系统正常运行、用户处于登录状态</w:t>
            </w:r>
          </w:p>
        </w:tc>
      </w:tr>
      <w:tr w:rsidR="0072622C" w:rsidRPr="00CE7EA1" w:rsidTr="00722282">
        <w:trPr>
          <w:trHeight w:val="20"/>
        </w:trPr>
        <w:tc>
          <w:tcPr>
            <w:tcW w:w="1624" w:type="dxa"/>
          </w:tcPr>
          <w:p w:rsidR="0072622C" w:rsidRPr="00FA48E2" w:rsidRDefault="0072622C" w:rsidP="008D154E">
            <w:r w:rsidRPr="00FA48E2">
              <w:t>后置条件</w:t>
            </w:r>
          </w:p>
        </w:tc>
        <w:tc>
          <w:tcPr>
            <w:tcW w:w="7261" w:type="dxa"/>
            <w:shd w:val="clear" w:color="auto" w:fill="auto"/>
          </w:tcPr>
          <w:p w:rsidR="0072622C" w:rsidRPr="00CE7EA1" w:rsidRDefault="00A423B2" w:rsidP="008D154E">
            <w:pPr>
              <w:rPr>
                <w:szCs w:val="21"/>
              </w:rPr>
            </w:pPr>
            <w:r>
              <w:rPr>
                <w:rFonts w:hint="eastAsia"/>
                <w:szCs w:val="21"/>
              </w:rPr>
              <w:t>页面显示当前活动参与情况</w:t>
            </w:r>
          </w:p>
        </w:tc>
      </w:tr>
      <w:tr w:rsidR="0072622C" w:rsidRPr="00CE7EA1" w:rsidTr="00722282">
        <w:trPr>
          <w:trHeight w:val="20"/>
        </w:trPr>
        <w:tc>
          <w:tcPr>
            <w:tcW w:w="1624" w:type="dxa"/>
          </w:tcPr>
          <w:p w:rsidR="0072622C" w:rsidRPr="00FA48E2" w:rsidRDefault="0072622C" w:rsidP="008D154E">
            <w:r w:rsidRPr="00FA48E2">
              <w:t>用例概述</w:t>
            </w:r>
          </w:p>
        </w:tc>
        <w:tc>
          <w:tcPr>
            <w:tcW w:w="7261" w:type="dxa"/>
            <w:shd w:val="clear" w:color="auto" w:fill="auto"/>
          </w:tcPr>
          <w:p w:rsidR="0072622C" w:rsidRPr="00CE7EA1" w:rsidRDefault="00A423B2" w:rsidP="008D154E">
            <w:pPr>
              <w:rPr>
                <w:szCs w:val="21"/>
              </w:rPr>
            </w:pPr>
            <w:r>
              <w:rPr>
                <w:rFonts w:hint="eastAsia"/>
                <w:szCs w:val="21"/>
              </w:rPr>
              <w:t>管理员查看当前转盘活动参与情况</w:t>
            </w:r>
          </w:p>
        </w:tc>
      </w:tr>
      <w:tr w:rsidR="0072622C" w:rsidRPr="00CE7EA1" w:rsidTr="00722282">
        <w:trPr>
          <w:trHeight w:val="20"/>
        </w:trPr>
        <w:tc>
          <w:tcPr>
            <w:tcW w:w="1624" w:type="dxa"/>
          </w:tcPr>
          <w:p w:rsidR="0072622C" w:rsidRPr="00FA48E2" w:rsidRDefault="0072622C" w:rsidP="008D154E">
            <w:r w:rsidRPr="00FA48E2">
              <w:t>基本时间流</w:t>
            </w:r>
          </w:p>
        </w:tc>
        <w:tc>
          <w:tcPr>
            <w:tcW w:w="7261" w:type="dxa"/>
            <w:shd w:val="clear" w:color="auto" w:fill="auto"/>
          </w:tcPr>
          <w:p w:rsidR="0072622C" w:rsidRPr="00552D96" w:rsidRDefault="0072622C" w:rsidP="008D154E">
            <w:pPr>
              <w:rPr>
                <w:rFonts w:ascii="Times New Roman" w:hAnsi="Times New Roman" w:cs="Times New Roman"/>
              </w:rPr>
            </w:pPr>
            <w:r>
              <w:rPr>
                <w:rFonts w:ascii="Times New Roman" w:hAnsi="Times New Roman" w:cs="Times New Roman" w:hint="eastAsia"/>
              </w:rPr>
              <w:t>1.</w:t>
            </w:r>
            <w:r w:rsidR="006E2561">
              <w:rPr>
                <w:rFonts w:ascii="Times New Roman" w:hAnsi="Times New Roman" w:cs="Times New Roman" w:hint="eastAsia"/>
              </w:rPr>
              <w:t>管理员点击参与人数列人数</w:t>
            </w:r>
          </w:p>
          <w:p w:rsidR="0072622C" w:rsidRPr="00CE7EA1" w:rsidRDefault="0072622C" w:rsidP="008D154E">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6E2561">
              <w:rPr>
                <w:rFonts w:ascii="Times New Roman" w:hAnsi="Times New Roman" w:cs="Times New Roman" w:hint="eastAsia"/>
              </w:rPr>
              <w:t>弹出页面列表显示当前活动参与情况</w:t>
            </w:r>
          </w:p>
          <w:p w:rsidR="0072622C" w:rsidRPr="00CE7EA1" w:rsidRDefault="0072622C" w:rsidP="008D154E">
            <w:pPr>
              <w:rPr>
                <w:rFonts w:ascii="Times New Roman" w:hAnsi="Times New Roman"/>
              </w:rPr>
            </w:pPr>
          </w:p>
        </w:tc>
      </w:tr>
      <w:tr w:rsidR="0072622C" w:rsidRPr="00CE7EA1" w:rsidTr="00722282">
        <w:trPr>
          <w:trHeight w:val="20"/>
        </w:trPr>
        <w:tc>
          <w:tcPr>
            <w:tcW w:w="1624" w:type="dxa"/>
          </w:tcPr>
          <w:p w:rsidR="0072622C" w:rsidRPr="00FA48E2" w:rsidRDefault="0072622C" w:rsidP="008D154E">
            <w:r w:rsidRPr="00FA48E2">
              <w:t>备选时间流</w:t>
            </w:r>
          </w:p>
        </w:tc>
        <w:tc>
          <w:tcPr>
            <w:tcW w:w="7261" w:type="dxa"/>
            <w:shd w:val="clear" w:color="auto" w:fill="auto"/>
          </w:tcPr>
          <w:p w:rsidR="0072622C" w:rsidRPr="00CE7EA1" w:rsidRDefault="0072622C" w:rsidP="008D154E">
            <w:pPr>
              <w:rPr>
                <w:szCs w:val="21"/>
              </w:rPr>
            </w:pPr>
            <w:r>
              <w:rPr>
                <w:rFonts w:hint="eastAsia"/>
                <w:szCs w:val="21"/>
              </w:rPr>
              <w:t>活动结束时间不小于开始时间</w:t>
            </w:r>
          </w:p>
        </w:tc>
      </w:tr>
    </w:tbl>
    <w:p w:rsidR="006E2561" w:rsidRPr="00AE4866" w:rsidRDefault="006E2561" w:rsidP="00015CAD"/>
    <w:p w:rsidR="00FB2F3E" w:rsidRPr="00FB2F3E" w:rsidRDefault="00FB2F3E" w:rsidP="00C7170E">
      <w:pPr>
        <w:pStyle w:val="4"/>
      </w:pPr>
      <w:r>
        <w:rPr>
          <w:rFonts w:hint="eastAsia"/>
        </w:rPr>
        <w:t>3</w:t>
      </w:r>
      <w:r>
        <w:t>.1.3.7</w:t>
      </w:r>
      <w:r>
        <w:t>查看下载转盘活动链接二维码</w:t>
      </w:r>
    </w:p>
    <w:p w:rsidR="00FB2F3E" w:rsidRDefault="00542136" w:rsidP="00271165">
      <w:pPr>
        <w:ind w:firstLine="480"/>
        <w:rPr>
          <w:rFonts w:hint="eastAsia"/>
        </w:rPr>
      </w:pPr>
      <w:r>
        <w:rPr>
          <w:rFonts w:hint="eastAsia"/>
        </w:rPr>
        <w:t>管理员点击下载图标，可以查看当前活动链接的二维码，再次点击下载按钮可以下载当前二维码的</w:t>
      </w:r>
      <w:r>
        <w:rPr>
          <w:rFonts w:hint="eastAsia"/>
        </w:rPr>
        <w:t>png</w:t>
      </w:r>
      <w:r>
        <w:rPr>
          <w:rFonts w:hint="eastAsia"/>
        </w:rPr>
        <w:t>图片。</w:t>
      </w:r>
      <w:r w:rsidR="00DC58F2">
        <w:rPr>
          <w:rFonts w:hint="eastAsia"/>
        </w:rPr>
        <w:t>管理员</w:t>
      </w:r>
      <w:r w:rsidR="00DC58F2">
        <w:t>查看下载转盘活动链接二维码</w:t>
      </w:r>
      <w:r w:rsidR="00271165">
        <w:rPr>
          <w:rFonts w:hint="eastAsia"/>
        </w:rPr>
        <w:t>功能用例图如图</w:t>
      </w:r>
      <w:r w:rsidR="00271165">
        <w:rPr>
          <w:rFonts w:hint="eastAsia"/>
        </w:rPr>
        <w:t>3.</w:t>
      </w:r>
      <w:r w:rsidR="00DC58F2">
        <w:t>18</w:t>
      </w:r>
      <w:r w:rsidR="00DC58F2">
        <w:rPr>
          <w:rFonts w:hint="eastAsia"/>
        </w:rPr>
        <w:t>所示</w:t>
      </w:r>
      <w:r w:rsidR="00DC58F2">
        <w:t>。</w:t>
      </w:r>
    </w:p>
    <w:p w:rsidR="00DC58F2" w:rsidRDefault="00DC58F2" w:rsidP="00271165">
      <w:pPr>
        <w:ind w:firstLine="480"/>
      </w:pPr>
    </w:p>
    <w:p w:rsidR="00271165" w:rsidRDefault="00CF76E1" w:rsidP="00CF76E1">
      <w:pPr>
        <w:jc w:val="center"/>
      </w:pPr>
      <w:r w:rsidRPr="00CF76E1">
        <w:object w:dxaOrig="8806" w:dyaOrig="1921">
          <v:shape id="_x0000_i1042" type="#_x0000_t75" style="width:439.7pt;height:96.7pt" o:ole="">
            <v:imagedata r:id="rId54" o:title=""/>
          </v:shape>
          <o:OLEObject Type="Embed" ProgID="Visio.Drawing.15" ShapeID="_x0000_i1042" DrawAspect="Content" ObjectID="_1619906359" r:id="rId55"/>
        </w:object>
      </w:r>
    </w:p>
    <w:p w:rsidR="00DC58F2" w:rsidRDefault="00CF76E1" w:rsidP="00DC58F2">
      <w:pPr>
        <w:jc w:val="center"/>
        <w:rPr>
          <w:rFonts w:hint="eastAsia"/>
        </w:rPr>
      </w:pPr>
      <w:r>
        <w:rPr>
          <w:rFonts w:hint="eastAsia"/>
        </w:rPr>
        <w:t>图</w:t>
      </w:r>
      <w:r>
        <w:rPr>
          <w:rFonts w:hint="eastAsia"/>
        </w:rPr>
        <w:t>3.</w:t>
      </w:r>
      <w:r w:rsidR="00DC58F2" w:rsidRPr="00DC58F2">
        <w:t xml:space="preserve"> </w:t>
      </w:r>
      <w:r w:rsidR="00DC58F2">
        <w:t>18</w:t>
      </w:r>
      <w:r w:rsidR="00DC58F2">
        <w:t>查看下载转盘活动链接二维码</w:t>
      </w:r>
      <w:r w:rsidR="00DC58F2">
        <w:rPr>
          <w:rFonts w:hint="eastAsia"/>
        </w:rPr>
        <w:t>功能用例图</w:t>
      </w:r>
    </w:p>
    <w:p w:rsidR="0075120B" w:rsidRDefault="0075120B" w:rsidP="00CF76E1">
      <w:pPr>
        <w:jc w:val="center"/>
      </w:pPr>
    </w:p>
    <w:p w:rsidR="0075120B" w:rsidRDefault="0075120B" w:rsidP="00DC58F2">
      <w:pPr>
        <w:rPr>
          <w:rFonts w:hint="eastAsia"/>
        </w:rPr>
      </w:pPr>
    </w:p>
    <w:p w:rsidR="0075120B" w:rsidRDefault="0075120B" w:rsidP="0075120B">
      <w:pPr>
        <w:rPr>
          <w:rFonts w:hint="eastAsia"/>
        </w:rPr>
      </w:pPr>
      <w:r>
        <w:rPr>
          <w:rFonts w:hint="eastAsia"/>
        </w:rPr>
        <w:t>查看下载</w:t>
      </w:r>
      <w:r w:rsidR="004C0CCF">
        <w:rPr>
          <w:rFonts w:hint="eastAsia"/>
        </w:rPr>
        <w:t>转盘活动链接</w:t>
      </w:r>
      <w:r>
        <w:rPr>
          <w:rFonts w:hint="eastAsia"/>
        </w:rPr>
        <w:t>二维码</w:t>
      </w:r>
      <w:r w:rsidR="00DC58F2">
        <w:rPr>
          <w:rFonts w:hint="eastAsia"/>
        </w:rPr>
        <w:t>用例描述</w:t>
      </w:r>
      <w:r w:rsidR="00DC58F2">
        <w:t>如表</w:t>
      </w:r>
      <w:r w:rsidR="00DC58F2">
        <w:rPr>
          <w:rFonts w:hint="eastAsia"/>
        </w:rPr>
        <w:t>3</w:t>
      </w:r>
      <w:r w:rsidR="00DC58F2">
        <w:t>.14</w:t>
      </w:r>
    </w:p>
    <w:p w:rsidR="00DC58F2" w:rsidRDefault="00DC58F2" w:rsidP="0075120B"/>
    <w:p w:rsidR="00DC58F2" w:rsidRDefault="00DC58F2" w:rsidP="0075120B"/>
    <w:p w:rsidR="00DC58F2" w:rsidRDefault="00DC58F2" w:rsidP="0075120B"/>
    <w:p w:rsidR="00DC58F2" w:rsidRDefault="00DC58F2" w:rsidP="0075120B"/>
    <w:p w:rsidR="00DC58F2" w:rsidRDefault="00DC58F2" w:rsidP="0075120B"/>
    <w:p w:rsidR="00DC58F2" w:rsidRDefault="00DC58F2" w:rsidP="0075120B"/>
    <w:p w:rsidR="00DC58F2" w:rsidRDefault="00DC58F2" w:rsidP="0075120B">
      <w:pPr>
        <w:rPr>
          <w:rFonts w:hint="eastAsia"/>
        </w:rPr>
      </w:pPr>
    </w:p>
    <w:p w:rsidR="008F3DC9" w:rsidRDefault="00DC58F2" w:rsidP="00DC58F2">
      <w:pPr>
        <w:jc w:val="center"/>
      </w:pPr>
      <w:r>
        <w:lastRenderedPageBreak/>
        <w:t>表</w:t>
      </w:r>
      <w:r>
        <w:rPr>
          <w:rFonts w:hint="eastAsia"/>
        </w:rPr>
        <w:t>3</w:t>
      </w:r>
      <w:r>
        <w:t>.14</w:t>
      </w:r>
      <w:r>
        <w:rPr>
          <w:rFonts w:hint="eastAsia"/>
        </w:rPr>
        <w:t>查看下载转盘活动链接二维码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4187" w:rsidRPr="00CE7EA1" w:rsidTr="00722282">
        <w:trPr>
          <w:trHeight w:val="20"/>
        </w:trPr>
        <w:tc>
          <w:tcPr>
            <w:tcW w:w="1624" w:type="dxa"/>
          </w:tcPr>
          <w:p w:rsidR="00724187" w:rsidRPr="00FA48E2" w:rsidRDefault="00724187" w:rsidP="008D154E">
            <w:r>
              <w:t>用例</w:t>
            </w:r>
            <w:r>
              <w:rPr>
                <w:rFonts w:hint="eastAsia"/>
              </w:rPr>
              <w:t>编号</w:t>
            </w:r>
          </w:p>
        </w:tc>
        <w:tc>
          <w:tcPr>
            <w:tcW w:w="7261" w:type="dxa"/>
            <w:shd w:val="clear" w:color="auto" w:fill="auto"/>
          </w:tcPr>
          <w:p w:rsidR="00724187" w:rsidRPr="00CE7EA1" w:rsidRDefault="00724187" w:rsidP="008D154E">
            <w:pPr>
              <w:rPr>
                <w:szCs w:val="21"/>
              </w:rPr>
            </w:pPr>
            <w:r>
              <w:rPr>
                <w:szCs w:val="21"/>
              </w:rPr>
              <w:t>014</w:t>
            </w:r>
          </w:p>
        </w:tc>
      </w:tr>
      <w:tr w:rsidR="00724187" w:rsidRPr="00CE7EA1" w:rsidTr="00722282">
        <w:trPr>
          <w:trHeight w:val="20"/>
        </w:trPr>
        <w:tc>
          <w:tcPr>
            <w:tcW w:w="1624" w:type="dxa"/>
          </w:tcPr>
          <w:p w:rsidR="00724187" w:rsidRPr="00FA48E2" w:rsidRDefault="00724187" w:rsidP="008D154E">
            <w:r w:rsidRPr="00FA48E2">
              <w:t>用例名称</w:t>
            </w:r>
          </w:p>
        </w:tc>
        <w:tc>
          <w:tcPr>
            <w:tcW w:w="7261" w:type="dxa"/>
            <w:shd w:val="clear" w:color="auto" w:fill="auto"/>
          </w:tcPr>
          <w:p w:rsidR="00724187" w:rsidRPr="00CE7EA1" w:rsidRDefault="00724187" w:rsidP="008D154E">
            <w:pPr>
              <w:rPr>
                <w:szCs w:val="21"/>
              </w:rPr>
            </w:pPr>
            <w:r>
              <w:rPr>
                <w:rFonts w:hint="eastAsia"/>
              </w:rPr>
              <w:t>查看下载转盘活动链接二维码</w:t>
            </w:r>
          </w:p>
        </w:tc>
      </w:tr>
      <w:tr w:rsidR="00724187" w:rsidRPr="00CE7EA1" w:rsidTr="00722282">
        <w:trPr>
          <w:trHeight w:val="20"/>
        </w:trPr>
        <w:tc>
          <w:tcPr>
            <w:tcW w:w="1624" w:type="dxa"/>
          </w:tcPr>
          <w:p w:rsidR="00724187" w:rsidRPr="00FA48E2" w:rsidRDefault="00724187" w:rsidP="008D154E">
            <w:r w:rsidRPr="00FA48E2">
              <w:t>参与者</w:t>
            </w:r>
          </w:p>
        </w:tc>
        <w:tc>
          <w:tcPr>
            <w:tcW w:w="7261" w:type="dxa"/>
            <w:shd w:val="clear" w:color="auto" w:fill="auto"/>
          </w:tcPr>
          <w:p w:rsidR="00724187" w:rsidRPr="00CE7EA1" w:rsidRDefault="00724187" w:rsidP="008D154E">
            <w:pPr>
              <w:rPr>
                <w:szCs w:val="21"/>
              </w:rPr>
            </w:pPr>
            <w:r>
              <w:rPr>
                <w:rFonts w:hint="eastAsia"/>
                <w:szCs w:val="21"/>
              </w:rPr>
              <w:t>管理员</w:t>
            </w:r>
          </w:p>
        </w:tc>
      </w:tr>
      <w:tr w:rsidR="00724187" w:rsidRPr="00CE7EA1" w:rsidTr="00722282">
        <w:trPr>
          <w:trHeight w:val="20"/>
        </w:trPr>
        <w:tc>
          <w:tcPr>
            <w:tcW w:w="1624" w:type="dxa"/>
          </w:tcPr>
          <w:p w:rsidR="00724187" w:rsidRPr="00FA48E2" w:rsidRDefault="00724187" w:rsidP="008D154E">
            <w:r w:rsidRPr="00FA48E2">
              <w:t>前置条件</w:t>
            </w:r>
          </w:p>
        </w:tc>
        <w:tc>
          <w:tcPr>
            <w:tcW w:w="7261" w:type="dxa"/>
            <w:shd w:val="clear" w:color="auto" w:fill="auto"/>
          </w:tcPr>
          <w:p w:rsidR="00724187" w:rsidRPr="00CE7EA1" w:rsidRDefault="00724187" w:rsidP="008D154E">
            <w:pPr>
              <w:rPr>
                <w:szCs w:val="21"/>
              </w:rPr>
            </w:pPr>
            <w:r>
              <w:rPr>
                <w:szCs w:val="21"/>
              </w:rPr>
              <w:t>系统正常运行、用户处于登录状态</w:t>
            </w:r>
          </w:p>
        </w:tc>
      </w:tr>
      <w:tr w:rsidR="00724187" w:rsidRPr="00CE7EA1" w:rsidTr="00722282">
        <w:trPr>
          <w:trHeight w:val="20"/>
        </w:trPr>
        <w:tc>
          <w:tcPr>
            <w:tcW w:w="1624" w:type="dxa"/>
          </w:tcPr>
          <w:p w:rsidR="00724187" w:rsidRPr="00FA48E2" w:rsidRDefault="00724187" w:rsidP="008D154E">
            <w:r w:rsidRPr="00FA48E2">
              <w:t>后置条件</w:t>
            </w:r>
          </w:p>
        </w:tc>
        <w:tc>
          <w:tcPr>
            <w:tcW w:w="7261" w:type="dxa"/>
            <w:shd w:val="clear" w:color="auto" w:fill="auto"/>
          </w:tcPr>
          <w:p w:rsidR="00724187" w:rsidRPr="00CE7EA1" w:rsidRDefault="00724187" w:rsidP="008D154E">
            <w:pPr>
              <w:rPr>
                <w:szCs w:val="21"/>
              </w:rPr>
            </w:pPr>
            <w:r>
              <w:rPr>
                <w:rFonts w:hint="eastAsia"/>
                <w:szCs w:val="21"/>
              </w:rPr>
              <w:t>弹出显示正确二维码，点及下载按钮可下载</w:t>
            </w:r>
          </w:p>
        </w:tc>
      </w:tr>
      <w:tr w:rsidR="00724187" w:rsidRPr="00CE7EA1" w:rsidTr="00722282">
        <w:trPr>
          <w:trHeight w:val="20"/>
        </w:trPr>
        <w:tc>
          <w:tcPr>
            <w:tcW w:w="1624" w:type="dxa"/>
          </w:tcPr>
          <w:p w:rsidR="00724187" w:rsidRPr="00FA48E2" w:rsidRDefault="00724187" w:rsidP="008D154E">
            <w:r w:rsidRPr="00FA48E2">
              <w:t>用例概述</w:t>
            </w:r>
          </w:p>
        </w:tc>
        <w:tc>
          <w:tcPr>
            <w:tcW w:w="7261" w:type="dxa"/>
            <w:shd w:val="clear" w:color="auto" w:fill="auto"/>
          </w:tcPr>
          <w:p w:rsidR="00724187" w:rsidRPr="00CE7EA1" w:rsidRDefault="00724187" w:rsidP="008D154E">
            <w:pPr>
              <w:rPr>
                <w:szCs w:val="21"/>
              </w:rPr>
            </w:pPr>
            <w:r>
              <w:rPr>
                <w:rFonts w:hint="eastAsia"/>
              </w:rPr>
              <w:t>管理员查看下载转盘活动链接二维码</w:t>
            </w:r>
          </w:p>
        </w:tc>
      </w:tr>
      <w:tr w:rsidR="00724187" w:rsidRPr="00CE7EA1" w:rsidTr="00722282">
        <w:trPr>
          <w:trHeight w:val="20"/>
        </w:trPr>
        <w:tc>
          <w:tcPr>
            <w:tcW w:w="1624" w:type="dxa"/>
          </w:tcPr>
          <w:p w:rsidR="00724187" w:rsidRPr="00FA48E2" w:rsidRDefault="00724187" w:rsidP="008D154E">
            <w:r w:rsidRPr="00FA48E2">
              <w:t>基本时间流</w:t>
            </w:r>
          </w:p>
        </w:tc>
        <w:tc>
          <w:tcPr>
            <w:tcW w:w="7261" w:type="dxa"/>
            <w:shd w:val="clear" w:color="auto" w:fill="auto"/>
          </w:tcPr>
          <w:p w:rsidR="00724187" w:rsidRPr="00552D96" w:rsidRDefault="00724187" w:rsidP="008D154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点击下载图标弹出二维码。</w:t>
            </w:r>
          </w:p>
          <w:p w:rsidR="00724187" w:rsidRPr="00CE7EA1" w:rsidRDefault="00724187" w:rsidP="008D154E">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点击下载按钮下载二维码的</w:t>
            </w:r>
            <w:r>
              <w:rPr>
                <w:rFonts w:ascii="Times New Roman" w:hAnsi="Times New Roman" w:cs="Times New Roman" w:hint="eastAsia"/>
              </w:rPr>
              <w:t>png</w:t>
            </w:r>
            <w:r>
              <w:rPr>
                <w:rFonts w:ascii="Times New Roman" w:hAnsi="Times New Roman" w:cs="Times New Roman" w:hint="eastAsia"/>
              </w:rPr>
              <w:t>图片</w:t>
            </w:r>
          </w:p>
          <w:p w:rsidR="00724187" w:rsidRPr="00CE7EA1" w:rsidRDefault="00724187" w:rsidP="008D154E">
            <w:pPr>
              <w:rPr>
                <w:rFonts w:ascii="Times New Roman" w:hAnsi="Times New Roman"/>
              </w:rPr>
            </w:pPr>
          </w:p>
        </w:tc>
      </w:tr>
      <w:tr w:rsidR="00724187" w:rsidRPr="00CE7EA1" w:rsidTr="00722282">
        <w:trPr>
          <w:trHeight w:val="20"/>
        </w:trPr>
        <w:tc>
          <w:tcPr>
            <w:tcW w:w="1624" w:type="dxa"/>
          </w:tcPr>
          <w:p w:rsidR="00724187" w:rsidRPr="00FA48E2" w:rsidRDefault="00724187" w:rsidP="008D154E">
            <w:r w:rsidRPr="00FA48E2">
              <w:t>备选时间流</w:t>
            </w:r>
          </w:p>
        </w:tc>
        <w:tc>
          <w:tcPr>
            <w:tcW w:w="7261" w:type="dxa"/>
            <w:shd w:val="clear" w:color="auto" w:fill="auto"/>
          </w:tcPr>
          <w:p w:rsidR="00724187" w:rsidRPr="00CE7EA1" w:rsidRDefault="00724187" w:rsidP="008D154E">
            <w:pPr>
              <w:rPr>
                <w:szCs w:val="21"/>
              </w:rPr>
            </w:pPr>
            <w:r>
              <w:rPr>
                <w:rFonts w:hint="eastAsia"/>
                <w:szCs w:val="21"/>
              </w:rPr>
              <w:t>活动结束时间不小于开始时间</w:t>
            </w:r>
          </w:p>
        </w:tc>
      </w:tr>
    </w:tbl>
    <w:p w:rsidR="004C0CCF" w:rsidRDefault="004C0CCF" w:rsidP="0075120B"/>
    <w:p w:rsidR="008F3DC9" w:rsidRDefault="008F3DC9" w:rsidP="008F3DC9">
      <w:pPr>
        <w:pStyle w:val="3"/>
      </w:pPr>
      <w:bookmarkStart w:id="35" w:name="_Toc9262604"/>
      <w:r>
        <w:rPr>
          <w:rFonts w:hint="eastAsia"/>
        </w:rPr>
        <w:t>3.1.4</w:t>
      </w:r>
      <w:r>
        <w:rPr>
          <w:rFonts w:hint="eastAsia"/>
        </w:rPr>
        <w:t>活动统计模块</w:t>
      </w:r>
      <w:bookmarkEnd w:id="35"/>
    </w:p>
    <w:p w:rsidR="008F3DC9" w:rsidRDefault="008F3DC9" w:rsidP="008F3DC9">
      <w:pPr>
        <w:pStyle w:val="4"/>
      </w:pPr>
      <w:r>
        <w:t>3.1.4.1</w:t>
      </w:r>
      <w:r>
        <w:rPr>
          <w:rFonts w:hint="eastAsia"/>
        </w:rPr>
        <w:t>活动统计用例</w:t>
      </w:r>
    </w:p>
    <w:p w:rsidR="00C47D36" w:rsidRDefault="0032636F" w:rsidP="00C11E24">
      <w:pPr>
        <w:ind w:firstLine="480"/>
      </w:pPr>
      <w:r>
        <w:rPr>
          <w:rFonts w:hint="eastAsia"/>
        </w:rPr>
        <w:t>在</w:t>
      </w:r>
      <w:r w:rsidR="00820E5F">
        <w:rPr>
          <w:rFonts w:hint="eastAsia"/>
        </w:rPr>
        <w:t>后台系统首页</w:t>
      </w:r>
      <w:r w:rsidR="007F6A84">
        <w:rPr>
          <w:rFonts w:hint="eastAsia"/>
        </w:rPr>
        <w:t>看到表示转盘活动参与情况的折线柱状图、饼图。反应了转盘活动在各个月份的参与人数和</w:t>
      </w:r>
      <w:r w:rsidR="00C47D36">
        <w:rPr>
          <w:rFonts w:hint="eastAsia"/>
        </w:rPr>
        <w:t>奖品中奖</w:t>
      </w:r>
      <w:r w:rsidR="007F6A84">
        <w:rPr>
          <w:rFonts w:hint="eastAsia"/>
        </w:rPr>
        <w:t>的概率比。</w:t>
      </w:r>
      <w:r w:rsidR="00DC58F2">
        <w:rPr>
          <w:rFonts w:hint="eastAsia"/>
        </w:rPr>
        <w:t>活动</w:t>
      </w:r>
      <w:r w:rsidR="00DC58F2">
        <w:t>统计</w:t>
      </w:r>
      <w:r w:rsidR="00C11E24">
        <w:rPr>
          <w:rFonts w:hint="eastAsia"/>
        </w:rPr>
        <w:t>用例图如图</w:t>
      </w:r>
      <w:r w:rsidR="00C11E24">
        <w:rPr>
          <w:rFonts w:hint="eastAsia"/>
        </w:rPr>
        <w:t>3.</w:t>
      </w:r>
      <w:r w:rsidR="00DC58F2">
        <w:t>19</w:t>
      </w:r>
      <w:r w:rsidR="00C11E24">
        <w:rPr>
          <w:rFonts w:hint="eastAsia"/>
        </w:rPr>
        <w:t>所示</w:t>
      </w:r>
    </w:p>
    <w:p w:rsidR="00DC58F2" w:rsidRDefault="00DC58F2" w:rsidP="00C11E24">
      <w:pPr>
        <w:ind w:firstLine="480"/>
        <w:rPr>
          <w:rFonts w:hint="eastAsia"/>
        </w:rPr>
      </w:pPr>
    </w:p>
    <w:p w:rsidR="00646080" w:rsidRDefault="00B15207" w:rsidP="00B15207">
      <w:pPr>
        <w:jc w:val="center"/>
      </w:pPr>
      <w:r w:rsidRPr="00B15207">
        <w:object w:dxaOrig="5731" w:dyaOrig="1921">
          <v:shape id="_x0000_i1043" type="#_x0000_t75" style="width:285.95pt;height:96.7pt" o:ole="">
            <v:imagedata r:id="rId56" o:title=""/>
          </v:shape>
          <o:OLEObject Type="Embed" ProgID="Visio.Drawing.15" ShapeID="_x0000_i1043" DrawAspect="Content" ObjectID="_1619906360" r:id="rId57"/>
        </w:object>
      </w:r>
    </w:p>
    <w:p w:rsidR="00B15207" w:rsidRDefault="00B15207" w:rsidP="00B15207">
      <w:pPr>
        <w:jc w:val="center"/>
      </w:pPr>
      <w:r>
        <w:rPr>
          <w:rFonts w:hint="eastAsia"/>
        </w:rPr>
        <w:t>图</w:t>
      </w:r>
      <w:r>
        <w:rPr>
          <w:rFonts w:hint="eastAsia"/>
        </w:rPr>
        <w:t>3.</w:t>
      </w:r>
      <w:r w:rsidR="00DC58F2">
        <w:t>19</w:t>
      </w:r>
      <w:r w:rsidR="00DC58F2">
        <w:rPr>
          <w:rFonts w:hint="eastAsia"/>
        </w:rPr>
        <w:t>活动</w:t>
      </w:r>
      <w:r w:rsidR="00DC58F2">
        <w:t>统计</w:t>
      </w:r>
      <w:r w:rsidR="00DC58F2">
        <w:rPr>
          <w:rFonts w:hint="eastAsia"/>
        </w:rPr>
        <w:t>用例图</w:t>
      </w:r>
    </w:p>
    <w:p w:rsidR="00A80DCF" w:rsidRDefault="00A80DCF" w:rsidP="0024434F"/>
    <w:p w:rsidR="00A80DCF" w:rsidRDefault="00DC58F2" w:rsidP="0024434F">
      <w:pPr>
        <w:rPr>
          <w:rFonts w:hint="eastAsia"/>
        </w:rPr>
      </w:pPr>
      <w:r>
        <w:rPr>
          <w:rFonts w:hint="eastAsia"/>
        </w:rPr>
        <w:t>查看转盘活动统计用例描述</w:t>
      </w:r>
      <w:r w:rsidR="007F4FB6">
        <w:rPr>
          <w:rFonts w:hint="eastAsia"/>
        </w:rPr>
        <w:t>如表</w:t>
      </w:r>
      <w:r>
        <w:rPr>
          <w:rFonts w:hint="eastAsia"/>
        </w:rPr>
        <w:t>3</w:t>
      </w:r>
      <w:r>
        <w:t>.15</w:t>
      </w:r>
      <w:r>
        <w:rPr>
          <w:rFonts w:hint="eastAsia"/>
        </w:rPr>
        <w:t>所示</w:t>
      </w:r>
    </w:p>
    <w:p w:rsidR="007F4FB6" w:rsidRDefault="007F4FB6" w:rsidP="0024434F"/>
    <w:p w:rsidR="00DC58F2" w:rsidRDefault="00DC58F2" w:rsidP="0024434F"/>
    <w:p w:rsidR="00DC58F2" w:rsidRDefault="00DC58F2" w:rsidP="0024434F"/>
    <w:p w:rsidR="00DC58F2" w:rsidRDefault="00DC58F2" w:rsidP="0024434F"/>
    <w:p w:rsidR="00DC58F2" w:rsidRDefault="00DC58F2" w:rsidP="0024434F"/>
    <w:p w:rsidR="00DC58F2" w:rsidRDefault="00DC58F2" w:rsidP="0024434F"/>
    <w:p w:rsidR="00DC58F2" w:rsidRDefault="00DC58F2" w:rsidP="0024434F">
      <w:pPr>
        <w:rPr>
          <w:rFonts w:hint="eastAsia"/>
        </w:rPr>
      </w:pPr>
      <w:r>
        <w:rPr>
          <w:rFonts w:hint="eastAsia"/>
        </w:rPr>
        <w:lastRenderedPageBreak/>
        <w:t>表</w:t>
      </w:r>
      <w:r>
        <w:rPr>
          <w:rFonts w:hint="eastAsia"/>
        </w:rPr>
        <w:t>3</w:t>
      </w:r>
      <w:r>
        <w:t>.15</w:t>
      </w:r>
      <w:r>
        <w:rPr>
          <w:rFonts w:hint="eastAsia"/>
        </w:rPr>
        <w:t>查看转盘活动</w:t>
      </w:r>
      <w:r>
        <w:rPr>
          <w:rFonts w:hint="eastAsia"/>
        </w:rPr>
        <w:t>统计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15789" w:rsidRPr="00CE7EA1" w:rsidTr="00722282">
        <w:trPr>
          <w:trHeight w:val="20"/>
        </w:trPr>
        <w:tc>
          <w:tcPr>
            <w:tcW w:w="1624" w:type="dxa"/>
          </w:tcPr>
          <w:p w:rsidR="00A15789" w:rsidRPr="00FA48E2" w:rsidRDefault="00A15789" w:rsidP="008D154E">
            <w:r>
              <w:t>用例</w:t>
            </w:r>
            <w:r>
              <w:rPr>
                <w:rFonts w:hint="eastAsia"/>
              </w:rPr>
              <w:t>编号</w:t>
            </w:r>
          </w:p>
        </w:tc>
        <w:tc>
          <w:tcPr>
            <w:tcW w:w="7261" w:type="dxa"/>
            <w:shd w:val="clear" w:color="auto" w:fill="auto"/>
          </w:tcPr>
          <w:p w:rsidR="00A15789" w:rsidRPr="00CE7EA1" w:rsidRDefault="00A15789" w:rsidP="008D154E">
            <w:pPr>
              <w:rPr>
                <w:szCs w:val="21"/>
              </w:rPr>
            </w:pPr>
            <w:r>
              <w:rPr>
                <w:szCs w:val="21"/>
              </w:rPr>
              <w:t>015</w:t>
            </w:r>
          </w:p>
        </w:tc>
      </w:tr>
      <w:tr w:rsidR="00A15789" w:rsidRPr="00CE7EA1" w:rsidTr="00722282">
        <w:trPr>
          <w:trHeight w:val="20"/>
        </w:trPr>
        <w:tc>
          <w:tcPr>
            <w:tcW w:w="1624" w:type="dxa"/>
          </w:tcPr>
          <w:p w:rsidR="00A15789" w:rsidRPr="00FA48E2" w:rsidRDefault="00A15789" w:rsidP="008D154E">
            <w:r w:rsidRPr="00FA48E2">
              <w:t>用例名称</w:t>
            </w:r>
          </w:p>
        </w:tc>
        <w:tc>
          <w:tcPr>
            <w:tcW w:w="7261" w:type="dxa"/>
            <w:shd w:val="clear" w:color="auto" w:fill="auto"/>
          </w:tcPr>
          <w:p w:rsidR="00A15789" w:rsidRPr="00CE7EA1" w:rsidRDefault="00A15789" w:rsidP="008D154E">
            <w:pPr>
              <w:rPr>
                <w:szCs w:val="21"/>
              </w:rPr>
            </w:pPr>
            <w:r>
              <w:rPr>
                <w:rFonts w:hint="eastAsia"/>
              </w:rPr>
              <w:t>查看转盘活动统计</w:t>
            </w:r>
          </w:p>
        </w:tc>
      </w:tr>
      <w:tr w:rsidR="00A15789" w:rsidRPr="00CE7EA1" w:rsidTr="00722282">
        <w:trPr>
          <w:trHeight w:val="20"/>
        </w:trPr>
        <w:tc>
          <w:tcPr>
            <w:tcW w:w="1624" w:type="dxa"/>
          </w:tcPr>
          <w:p w:rsidR="00A15789" w:rsidRPr="00FA48E2" w:rsidRDefault="00A15789" w:rsidP="008D154E">
            <w:r w:rsidRPr="00FA48E2">
              <w:t>参与者</w:t>
            </w:r>
          </w:p>
        </w:tc>
        <w:tc>
          <w:tcPr>
            <w:tcW w:w="7261" w:type="dxa"/>
            <w:shd w:val="clear" w:color="auto" w:fill="auto"/>
          </w:tcPr>
          <w:p w:rsidR="00A15789" w:rsidRPr="00CE7EA1" w:rsidRDefault="00A15789" w:rsidP="008D154E">
            <w:pPr>
              <w:rPr>
                <w:szCs w:val="21"/>
              </w:rPr>
            </w:pPr>
            <w:r>
              <w:rPr>
                <w:rFonts w:hint="eastAsia"/>
                <w:szCs w:val="21"/>
              </w:rPr>
              <w:t>管理员</w:t>
            </w:r>
          </w:p>
        </w:tc>
      </w:tr>
      <w:tr w:rsidR="00A15789" w:rsidRPr="00CE7EA1" w:rsidTr="00722282">
        <w:trPr>
          <w:trHeight w:val="20"/>
        </w:trPr>
        <w:tc>
          <w:tcPr>
            <w:tcW w:w="1624" w:type="dxa"/>
          </w:tcPr>
          <w:p w:rsidR="00A15789" w:rsidRPr="00FA48E2" w:rsidRDefault="00A15789" w:rsidP="008D154E">
            <w:r w:rsidRPr="00FA48E2">
              <w:t>前置条件</w:t>
            </w:r>
          </w:p>
        </w:tc>
        <w:tc>
          <w:tcPr>
            <w:tcW w:w="7261" w:type="dxa"/>
            <w:shd w:val="clear" w:color="auto" w:fill="auto"/>
          </w:tcPr>
          <w:p w:rsidR="00A15789" w:rsidRPr="00CE7EA1" w:rsidRDefault="00A15789" w:rsidP="008D154E">
            <w:pPr>
              <w:rPr>
                <w:szCs w:val="21"/>
              </w:rPr>
            </w:pPr>
            <w:r>
              <w:rPr>
                <w:szCs w:val="21"/>
              </w:rPr>
              <w:t>系统正常运行、用户处于登录状态</w:t>
            </w:r>
          </w:p>
        </w:tc>
      </w:tr>
      <w:tr w:rsidR="00A15789" w:rsidRPr="00CE7EA1" w:rsidTr="00722282">
        <w:trPr>
          <w:trHeight w:val="20"/>
        </w:trPr>
        <w:tc>
          <w:tcPr>
            <w:tcW w:w="1624" w:type="dxa"/>
          </w:tcPr>
          <w:p w:rsidR="00A15789" w:rsidRPr="00FA48E2" w:rsidRDefault="00A15789" w:rsidP="008D154E">
            <w:r w:rsidRPr="00FA48E2">
              <w:t>后置条件</w:t>
            </w:r>
          </w:p>
        </w:tc>
        <w:tc>
          <w:tcPr>
            <w:tcW w:w="7261" w:type="dxa"/>
            <w:shd w:val="clear" w:color="auto" w:fill="auto"/>
          </w:tcPr>
          <w:p w:rsidR="00A15789" w:rsidRPr="00CE7EA1" w:rsidRDefault="00BD2E70" w:rsidP="008D154E">
            <w:pPr>
              <w:rPr>
                <w:szCs w:val="21"/>
              </w:rPr>
            </w:pPr>
            <w:r>
              <w:rPr>
                <w:rFonts w:hint="eastAsia"/>
                <w:szCs w:val="21"/>
              </w:rPr>
              <w:t>正确显示转盘活动统计情况</w:t>
            </w:r>
          </w:p>
        </w:tc>
      </w:tr>
      <w:tr w:rsidR="00A15789" w:rsidRPr="00CE7EA1" w:rsidTr="00722282">
        <w:trPr>
          <w:trHeight w:val="20"/>
        </w:trPr>
        <w:tc>
          <w:tcPr>
            <w:tcW w:w="1624" w:type="dxa"/>
          </w:tcPr>
          <w:p w:rsidR="00A15789" w:rsidRPr="00FA48E2" w:rsidRDefault="00A15789" w:rsidP="008D154E">
            <w:r w:rsidRPr="00FA48E2">
              <w:t>用例概述</w:t>
            </w:r>
          </w:p>
        </w:tc>
        <w:tc>
          <w:tcPr>
            <w:tcW w:w="7261" w:type="dxa"/>
            <w:shd w:val="clear" w:color="auto" w:fill="auto"/>
          </w:tcPr>
          <w:p w:rsidR="00A15789" w:rsidRPr="00CE7EA1" w:rsidRDefault="00BD2E70" w:rsidP="008D154E">
            <w:pPr>
              <w:rPr>
                <w:szCs w:val="21"/>
              </w:rPr>
            </w:pPr>
            <w:r>
              <w:rPr>
                <w:rFonts w:hint="eastAsia"/>
              </w:rPr>
              <w:t>管理员查看转盘活动统计</w:t>
            </w:r>
          </w:p>
        </w:tc>
      </w:tr>
      <w:tr w:rsidR="00A15789" w:rsidRPr="00CE7EA1" w:rsidTr="00722282">
        <w:trPr>
          <w:trHeight w:val="20"/>
        </w:trPr>
        <w:tc>
          <w:tcPr>
            <w:tcW w:w="1624" w:type="dxa"/>
          </w:tcPr>
          <w:p w:rsidR="00A15789" w:rsidRPr="00FA48E2" w:rsidRDefault="00A15789" w:rsidP="008D154E">
            <w:r w:rsidRPr="00FA48E2">
              <w:t>基本时间流</w:t>
            </w:r>
          </w:p>
        </w:tc>
        <w:tc>
          <w:tcPr>
            <w:tcW w:w="7261" w:type="dxa"/>
            <w:shd w:val="clear" w:color="auto" w:fill="auto"/>
          </w:tcPr>
          <w:p w:rsidR="00A15789" w:rsidRPr="00552D96" w:rsidRDefault="00A15789" w:rsidP="008D154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w:t>
            </w:r>
            <w:r w:rsidR="00BD2E70">
              <w:rPr>
                <w:rFonts w:ascii="Times New Roman" w:hAnsi="Times New Roman" w:cs="Times New Roman" w:hint="eastAsia"/>
              </w:rPr>
              <w:t>登录系统到首页</w:t>
            </w:r>
          </w:p>
          <w:p w:rsidR="00A15789" w:rsidRPr="00CE7EA1" w:rsidRDefault="00A15789" w:rsidP="008D154E">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BD2E70">
              <w:rPr>
                <w:rFonts w:ascii="Times New Roman" w:hAnsi="Times New Roman" w:cs="Times New Roman" w:hint="eastAsia"/>
              </w:rPr>
              <w:t>首页显示统计</w:t>
            </w:r>
            <w:r w:rsidR="00CE4D9C">
              <w:rPr>
                <w:rFonts w:ascii="Times New Roman" w:hAnsi="Times New Roman" w:cs="Times New Roman" w:hint="eastAsia"/>
              </w:rPr>
              <w:t>数据</w:t>
            </w:r>
            <w:r w:rsidR="00BD2E70">
              <w:rPr>
                <w:rFonts w:ascii="Times New Roman" w:hAnsi="Times New Roman" w:cs="Times New Roman" w:hint="eastAsia"/>
              </w:rPr>
              <w:t>图形。</w:t>
            </w:r>
          </w:p>
          <w:p w:rsidR="00A15789" w:rsidRPr="00CE7EA1" w:rsidRDefault="00A15789" w:rsidP="008D154E">
            <w:pPr>
              <w:rPr>
                <w:rFonts w:ascii="Times New Roman" w:hAnsi="Times New Roman"/>
              </w:rPr>
            </w:pPr>
          </w:p>
        </w:tc>
      </w:tr>
      <w:tr w:rsidR="00A15789" w:rsidRPr="00CE7EA1" w:rsidTr="00722282">
        <w:trPr>
          <w:trHeight w:val="20"/>
        </w:trPr>
        <w:tc>
          <w:tcPr>
            <w:tcW w:w="1624" w:type="dxa"/>
          </w:tcPr>
          <w:p w:rsidR="00A15789" w:rsidRPr="00FA48E2" w:rsidRDefault="00A15789" w:rsidP="008D154E">
            <w:r w:rsidRPr="00FA48E2">
              <w:t>备选时间流</w:t>
            </w:r>
          </w:p>
        </w:tc>
        <w:tc>
          <w:tcPr>
            <w:tcW w:w="7261" w:type="dxa"/>
            <w:shd w:val="clear" w:color="auto" w:fill="auto"/>
          </w:tcPr>
          <w:p w:rsidR="00A15789" w:rsidRPr="00CE7EA1" w:rsidRDefault="00CE4D9C" w:rsidP="008D154E">
            <w:pPr>
              <w:rPr>
                <w:szCs w:val="21"/>
              </w:rPr>
            </w:pPr>
            <w:r>
              <w:rPr>
                <w:rFonts w:hint="eastAsia"/>
                <w:szCs w:val="21"/>
              </w:rPr>
              <w:t>无</w:t>
            </w:r>
          </w:p>
        </w:tc>
      </w:tr>
    </w:tbl>
    <w:p w:rsidR="00A15789" w:rsidRPr="008F3DC9" w:rsidRDefault="00A15789" w:rsidP="0024434F"/>
    <w:p w:rsidR="008F3DC9" w:rsidRDefault="008F3DC9" w:rsidP="008F3DC9">
      <w:pPr>
        <w:pStyle w:val="3"/>
      </w:pPr>
      <w:bookmarkStart w:id="36" w:name="_Toc9262605"/>
      <w:r>
        <w:t>3.1.5</w:t>
      </w:r>
      <w:r>
        <w:rPr>
          <w:rFonts w:hint="eastAsia"/>
        </w:rPr>
        <w:t>活动日志模块</w:t>
      </w:r>
      <w:bookmarkEnd w:id="36"/>
    </w:p>
    <w:p w:rsidR="008F3DC9" w:rsidRDefault="008F3DC9" w:rsidP="008F3DC9">
      <w:pPr>
        <w:pStyle w:val="4"/>
      </w:pPr>
      <w:r>
        <w:t>3.1.5.1</w:t>
      </w:r>
      <w:r>
        <w:rPr>
          <w:rFonts w:hint="eastAsia"/>
        </w:rPr>
        <w:t>查看活动日志用例</w:t>
      </w:r>
    </w:p>
    <w:p w:rsidR="00CE4D9C" w:rsidRDefault="007B6FDF" w:rsidP="00C349FA">
      <w:pPr>
        <w:ind w:firstLine="480"/>
      </w:pPr>
      <w:r>
        <w:rPr>
          <w:rFonts w:hint="eastAsia"/>
        </w:rPr>
        <w:t>管理员在后台的操作会被系统记录，显示在日志页面中。点击日志模块可查看系统的操作日志。</w:t>
      </w:r>
      <w:r w:rsidR="007375FC">
        <w:rPr>
          <w:rFonts w:hint="eastAsia"/>
        </w:rPr>
        <w:t>查看活动日志用例图如图</w:t>
      </w:r>
      <w:r w:rsidR="007375FC">
        <w:rPr>
          <w:rFonts w:hint="eastAsia"/>
        </w:rPr>
        <w:t>3.</w:t>
      </w:r>
      <w:r w:rsidR="00DC58F2">
        <w:t>20</w:t>
      </w:r>
      <w:r w:rsidR="007375FC">
        <w:rPr>
          <w:rFonts w:hint="eastAsia"/>
        </w:rPr>
        <w:t>所示</w:t>
      </w:r>
    </w:p>
    <w:p w:rsidR="00DC58F2" w:rsidRDefault="00DC58F2" w:rsidP="00C349FA">
      <w:pPr>
        <w:ind w:firstLine="480"/>
        <w:rPr>
          <w:rFonts w:hint="eastAsia"/>
        </w:rPr>
      </w:pPr>
    </w:p>
    <w:p w:rsidR="00C349FA" w:rsidRDefault="00C7038E" w:rsidP="00C349FA">
      <w:pPr>
        <w:jc w:val="center"/>
      </w:pPr>
      <w:r w:rsidRPr="00C349FA">
        <w:object w:dxaOrig="5775" w:dyaOrig="1920">
          <v:shape id="_x0000_i1044" type="#_x0000_t75" style="width:288.5pt;height:96.7pt" o:ole="">
            <v:imagedata r:id="rId58" o:title=""/>
          </v:shape>
          <o:OLEObject Type="Embed" ProgID="Visio.Drawing.15" ShapeID="_x0000_i1044" DrawAspect="Content" ObjectID="_1619906361" r:id="rId59"/>
        </w:object>
      </w:r>
    </w:p>
    <w:p w:rsidR="000957CF" w:rsidRDefault="000957CF" w:rsidP="00C349FA">
      <w:pPr>
        <w:jc w:val="center"/>
      </w:pPr>
      <w:r>
        <w:rPr>
          <w:rFonts w:hint="eastAsia"/>
        </w:rPr>
        <w:t>图</w:t>
      </w:r>
      <w:r>
        <w:rPr>
          <w:rFonts w:hint="eastAsia"/>
        </w:rPr>
        <w:t>3.</w:t>
      </w:r>
      <w:r w:rsidR="00DC58F2">
        <w:t>20</w:t>
      </w:r>
      <w:r w:rsidR="00DC58F2">
        <w:rPr>
          <w:rFonts w:hint="eastAsia"/>
        </w:rPr>
        <w:t>查看活动日志用例图</w:t>
      </w:r>
    </w:p>
    <w:p w:rsidR="000957CF" w:rsidRDefault="000957CF" w:rsidP="0079084A"/>
    <w:p w:rsidR="00315895" w:rsidRDefault="0079084A" w:rsidP="0079084A">
      <w:r>
        <w:rPr>
          <w:rFonts w:hint="eastAsia"/>
        </w:rPr>
        <w:t>查看活动日志</w:t>
      </w:r>
      <w:r w:rsidR="00DC58F2">
        <w:rPr>
          <w:rFonts w:hint="eastAsia"/>
        </w:rPr>
        <w:t>用例描述</w:t>
      </w:r>
      <w:r w:rsidR="00315895">
        <w:rPr>
          <w:rFonts w:hint="eastAsia"/>
        </w:rPr>
        <w:t>如表</w:t>
      </w:r>
      <w:r w:rsidR="00DC58F2">
        <w:rPr>
          <w:rFonts w:hint="eastAsia"/>
        </w:rPr>
        <w:t>3</w:t>
      </w:r>
      <w:r w:rsidR="00DC58F2">
        <w:t>.16</w:t>
      </w:r>
      <w:r w:rsidR="00315895">
        <w:rPr>
          <w:rFonts w:hint="eastAsia"/>
        </w:rPr>
        <w:t>所示</w:t>
      </w:r>
    </w:p>
    <w:p w:rsidR="00DC58F2" w:rsidRDefault="00DC58F2" w:rsidP="0079084A"/>
    <w:p w:rsidR="00DC58F2" w:rsidRDefault="00DC58F2" w:rsidP="0079084A"/>
    <w:p w:rsidR="00DC58F2" w:rsidRDefault="00DC58F2" w:rsidP="0079084A"/>
    <w:p w:rsidR="00DC58F2" w:rsidRDefault="00DC58F2" w:rsidP="0079084A"/>
    <w:p w:rsidR="00DC58F2" w:rsidRDefault="00DC58F2" w:rsidP="0079084A"/>
    <w:p w:rsidR="00DC58F2" w:rsidRDefault="00DC58F2" w:rsidP="0079084A">
      <w:pPr>
        <w:rPr>
          <w:rFonts w:hint="eastAsia"/>
        </w:rPr>
      </w:pPr>
    </w:p>
    <w:p w:rsidR="00315895" w:rsidRDefault="00DC58F2" w:rsidP="0079084A">
      <w:r>
        <w:rPr>
          <w:rFonts w:hint="eastAsia"/>
        </w:rPr>
        <w:lastRenderedPageBreak/>
        <w:t>表</w:t>
      </w:r>
      <w:r>
        <w:rPr>
          <w:rFonts w:hint="eastAsia"/>
        </w:rPr>
        <w:t>3</w:t>
      </w:r>
      <w:r>
        <w:t>.16</w:t>
      </w:r>
      <w:r>
        <w:rPr>
          <w:rFonts w:hint="eastAsia"/>
        </w:rPr>
        <w:t>查看活动日志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315895" w:rsidRPr="00CE7EA1" w:rsidTr="00722282">
        <w:trPr>
          <w:trHeight w:val="20"/>
        </w:trPr>
        <w:tc>
          <w:tcPr>
            <w:tcW w:w="1624" w:type="dxa"/>
          </w:tcPr>
          <w:p w:rsidR="00315895" w:rsidRPr="00FA48E2" w:rsidRDefault="00315895" w:rsidP="008D154E">
            <w:r>
              <w:t>用例</w:t>
            </w:r>
            <w:r>
              <w:rPr>
                <w:rFonts w:hint="eastAsia"/>
              </w:rPr>
              <w:t>编号</w:t>
            </w:r>
          </w:p>
        </w:tc>
        <w:tc>
          <w:tcPr>
            <w:tcW w:w="7261" w:type="dxa"/>
            <w:shd w:val="clear" w:color="auto" w:fill="auto"/>
          </w:tcPr>
          <w:p w:rsidR="00315895" w:rsidRPr="00CE7EA1" w:rsidRDefault="00315895" w:rsidP="00722282">
            <w:pPr>
              <w:widowControl/>
              <w:jc w:val="left"/>
              <w:rPr>
                <w:szCs w:val="21"/>
              </w:rPr>
            </w:pPr>
            <w:r>
              <w:rPr>
                <w:szCs w:val="21"/>
              </w:rPr>
              <w:t>01</w:t>
            </w:r>
            <w:r w:rsidR="00DC58F2">
              <w:rPr>
                <w:szCs w:val="21"/>
              </w:rPr>
              <w:t>6</w:t>
            </w:r>
          </w:p>
        </w:tc>
      </w:tr>
      <w:tr w:rsidR="00315895" w:rsidRPr="00CE7EA1" w:rsidTr="00722282">
        <w:trPr>
          <w:trHeight w:val="20"/>
        </w:trPr>
        <w:tc>
          <w:tcPr>
            <w:tcW w:w="1624" w:type="dxa"/>
          </w:tcPr>
          <w:p w:rsidR="00315895" w:rsidRPr="00FA48E2" w:rsidRDefault="00315895" w:rsidP="008D154E">
            <w:r w:rsidRPr="00FA48E2">
              <w:t>用例名称</w:t>
            </w:r>
          </w:p>
        </w:tc>
        <w:tc>
          <w:tcPr>
            <w:tcW w:w="7261" w:type="dxa"/>
            <w:shd w:val="clear" w:color="auto" w:fill="auto"/>
          </w:tcPr>
          <w:p w:rsidR="00315895" w:rsidRPr="00CE7EA1" w:rsidRDefault="00515C5C" w:rsidP="00722282">
            <w:pPr>
              <w:widowControl/>
              <w:jc w:val="left"/>
              <w:rPr>
                <w:szCs w:val="21"/>
              </w:rPr>
            </w:pPr>
            <w:r>
              <w:rPr>
                <w:rFonts w:hint="eastAsia"/>
              </w:rPr>
              <w:t>查看活动日志</w:t>
            </w:r>
          </w:p>
        </w:tc>
      </w:tr>
      <w:tr w:rsidR="00315895" w:rsidRPr="00CE7EA1" w:rsidTr="00722282">
        <w:trPr>
          <w:trHeight w:val="20"/>
        </w:trPr>
        <w:tc>
          <w:tcPr>
            <w:tcW w:w="1624" w:type="dxa"/>
          </w:tcPr>
          <w:p w:rsidR="00315895" w:rsidRPr="00FA48E2" w:rsidRDefault="00315895" w:rsidP="008D154E">
            <w:r w:rsidRPr="00FA48E2">
              <w:t>参与者</w:t>
            </w:r>
          </w:p>
        </w:tc>
        <w:tc>
          <w:tcPr>
            <w:tcW w:w="7261" w:type="dxa"/>
            <w:shd w:val="clear" w:color="auto" w:fill="auto"/>
          </w:tcPr>
          <w:p w:rsidR="00315895" w:rsidRPr="00CE7EA1" w:rsidRDefault="00315895" w:rsidP="00722282">
            <w:pPr>
              <w:widowControl/>
              <w:jc w:val="left"/>
              <w:rPr>
                <w:szCs w:val="21"/>
              </w:rPr>
            </w:pPr>
            <w:r>
              <w:rPr>
                <w:rFonts w:hint="eastAsia"/>
                <w:szCs w:val="21"/>
              </w:rPr>
              <w:t>管理员</w:t>
            </w:r>
          </w:p>
        </w:tc>
      </w:tr>
      <w:tr w:rsidR="00315895" w:rsidRPr="00CE7EA1" w:rsidTr="00722282">
        <w:trPr>
          <w:trHeight w:val="20"/>
        </w:trPr>
        <w:tc>
          <w:tcPr>
            <w:tcW w:w="1624" w:type="dxa"/>
          </w:tcPr>
          <w:p w:rsidR="00315895" w:rsidRPr="00FA48E2" w:rsidRDefault="00315895" w:rsidP="008D154E">
            <w:r w:rsidRPr="00FA48E2">
              <w:t>前置条件</w:t>
            </w:r>
          </w:p>
        </w:tc>
        <w:tc>
          <w:tcPr>
            <w:tcW w:w="7261" w:type="dxa"/>
            <w:shd w:val="clear" w:color="auto" w:fill="auto"/>
          </w:tcPr>
          <w:p w:rsidR="00315895" w:rsidRPr="00CE7EA1" w:rsidRDefault="00315895" w:rsidP="00722282">
            <w:pPr>
              <w:widowControl/>
              <w:jc w:val="left"/>
              <w:rPr>
                <w:szCs w:val="21"/>
              </w:rPr>
            </w:pPr>
            <w:r>
              <w:rPr>
                <w:szCs w:val="21"/>
              </w:rPr>
              <w:t>系统正常运行、用户处于登录状态</w:t>
            </w:r>
          </w:p>
        </w:tc>
      </w:tr>
      <w:tr w:rsidR="00315895" w:rsidRPr="00CE7EA1" w:rsidTr="00722282">
        <w:trPr>
          <w:trHeight w:val="20"/>
        </w:trPr>
        <w:tc>
          <w:tcPr>
            <w:tcW w:w="1624" w:type="dxa"/>
          </w:tcPr>
          <w:p w:rsidR="00315895" w:rsidRPr="00FA48E2" w:rsidRDefault="00315895" w:rsidP="008D154E">
            <w:r w:rsidRPr="00FA48E2">
              <w:t>后置条件</w:t>
            </w:r>
          </w:p>
        </w:tc>
        <w:tc>
          <w:tcPr>
            <w:tcW w:w="7261" w:type="dxa"/>
            <w:shd w:val="clear" w:color="auto" w:fill="auto"/>
          </w:tcPr>
          <w:p w:rsidR="00315895" w:rsidRPr="00CE7EA1" w:rsidRDefault="00515C5C" w:rsidP="00722282">
            <w:pPr>
              <w:widowControl/>
              <w:jc w:val="left"/>
              <w:rPr>
                <w:szCs w:val="21"/>
              </w:rPr>
            </w:pPr>
            <w:r>
              <w:rPr>
                <w:rFonts w:hint="eastAsia"/>
                <w:szCs w:val="21"/>
              </w:rPr>
              <w:t>正确展示后台活动操作日志</w:t>
            </w:r>
          </w:p>
        </w:tc>
      </w:tr>
      <w:tr w:rsidR="00315895" w:rsidRPr="00CE7EA1" w:rsidTr="00722282">
        <w:trPr>
          <w:trHeight w:val="20"/>
        </w:trPr>
        <w:tc>
          <w:tcPr>
            <w:tcW w:w="1624" w:type="dxa"/>
          </w:tcPr>
          <w:p w:rsidR="00315895" w:rsidRPr="00FA48E2" w:rsidRDefault="00315895" w:rsidP="008D154E">
            <w:r w:rsidRPr="00FA48E2">
              <w:t>用例概述</w:t>
            </w:r>
          </w:p>
        </w:tc>
        <w:tc>
          <w:tcPr>
            <w:tcW w:w="7261" w:type="dxa"/>
            <w:shd w:val="clear" w:color="auto" w:fill="auto"/>
          </w:tcPr>
          <w:p w:rsidR="00315895" w:rsidRPr="00CE7EA1" w:rsidRDefault="00515C5C" w:rsidP="00722282">
            <w:pPr>
              <w:widowControl/>
              <w:jc w:val="left"/>
              <w:rPr>
                <w:szCs w:val="21"/>
              </w:rPr>
            </w:pPr>
            <w:r>
              <w:rPr>
                <w:rFonts w:hint="eastAsia"/>
              </w:rPr>
              <w:t>管理员查看后台操作日志</w:t>
            </w:r>
          </w:p>
        </w:tc>
      </w:tr>
      <w:tr w:rsidR="00315895" w:rsidRPr="00CE7EA1" w:rsidTr="00722282">
        <w:trPr>
          <w:trHeight w:val="20"/>
        </w:trPr>
        <w:tc>
          <w:tcPr>
            <w:tcW w:w="1624" w:type="dxa"/>
          </w:tcPr>
          <w:p w:rsidR="00315895" w:rsidRPr="00FA48E2" w:rsidRDefault="00315895" w:rsidP="008D154E">
            <w:r w:rsidRPr="00FA48E2">
              <w:t>基本时间流</w:t>
            </w:r>
          </w:p>
        </w:tc>
        <w:tc>
          <w:tcPr>
            <w:tcW w:w="7261" w:type="dxa"/>
            <w:shd w:val="clear" w:color="auto" w:fill="auto"/>
          </w:tcPr>
          <w:p w:rsidR="00315895" w:rsidRPr="00552D96" w:rsidRDefault="00315895" w:rsidP="00722282">
            <w:pPr>
              <w:rPr>
                <w:rFonts w:ascii="Times New Roman" w:hAnsi="Times New Roman" w:cs="Times New Roman"/>
              </w:rPr>
            </w:pPr>
            <w:r>
              <w:rPr>
                <w:rFonts w:ascii="Times New Roman" w:hAnsi="Times New Roman" w:cs="Times New Roman" w:hint="eastAsia"/>
              </w:rPr>
              <w:t>1.</w:t>
            </w:r>
            <w:r w:rsidR="00515C5C">
              <w:rPr>
                <w:rFonts w:ascii="Times New Roman" w:hAnsi="Times New Roman" w:cs="Times New Roman" w:hint="eastAsia"/>
              </w:rPr>
              <w:t>管理员点击操作日志模块</w:t>
            </w:r>
          </w:p>
          <w:p w:rsidR="00315895" w:rsidRPr="00CE7EA1" w:rsidRDefault="00315895"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15C5C">
              <w:rPr>
                <w:rFonts w:ascii="Times New Roman" w:hAnsi="Times New Roman" w:cs="Times New Roman" w:hint="eastAsia"/>
              </w:rPr>
              <w:t>查看操作日志列表</w:t>
            </w:r>
          </w:p>
          <w:p w:rsidR="00315895" w:rsidRPr="00CE7EA1" w:rsidRDefault="00315895" w:rsidP="00722282">
            <w:pPr>
              <w:rPr>
                <w:rFonts w:ascii="Times New Roman" w:hAnsi="Times New Roman"/>
              </w:rPr>
            </w:pPr>
          </w:p>
        </w:tc>
      </w:tr>
      <w:tr w:rsidR="00315895" w:rsidRPr="00CE7EA1" w:rsidTr="00722282">
        <w:trPr>
          <w:trHeight w:val="20"/>
        </w:trPr>
        <w:tc>
          <w:tcPr>
            <w:tcW w:w="1624" w:type="dxa"/>
          </w:tcPr>
          <w:p w:rsidR="00315895" w:rsidRPr="00FA48E2" w:rsidRDefault="00315895" w:rsidP="008D154E">
            <w:r w:rsidRPr="00FA48E2">
              <w:t>备选时间流</w:t>
            </w:r>
          </w:p>
        </w:tc>
        <w:tc>
          <w:tcPr>
            <w:tcW w:w="7261" w:type="dxa"/>
            <w:shd w:val="clear" w:color="auto" w:fill="auto"/>
          </w:tcPr>
          <w:p w:rsidR="00315895" w:rsidRPr="00CE7EA1" w:rsidRDefault="00315895" w:rsidP="00722282">
            <w:pPr>
              <w:widowControl/>
              <w:jc w:val="left"/>
              <w:rPr>
                <w:szCs w:val="21"/>
              </w:rPr>
            </w:pPr>
            <w:r>
              <w:rPr>
                <w:rFonts w:hint="eastAsia"/>
                <w:szCs w:val="21"/>
              </w:rPr>
              <w:t>无</w:t>
            </w:r>
          </w:p>
        </w:tc>
      </w:tr>
    </w:tbl>
    <w:p w:rsidR="000957CF" w:rsidRPr="00CE4D9C" w:rsidRDefault="000957CF" w:rsidP="0079084A"/>
    <w:p w:rsidR="008F3DC9" w:rsidRDefault="008F3DC9" w:rsidP="008F3DC9">
      <w:pPr>
        <w:pStyle w:val="3"/>
      </w:pPr>
      <w:bookmarkStart w:id="37" w:name="_Toc9262606"/>
      <w:r>
        <w:t>3.1.6</w:t>
      </w:r>
      <w:r>
        <w:rPr>
          <w:rFonts w:hint="eastAsia"/>
        </w:rPr>
        <w:t>优惠券活动前台模块</w:t>
      </w:r>
      <w:bookmarkEnd w:id="37"/>
    </w:p>
    <w:p w:rsidR="008F3DC9" w:rsidRDefault="008F3DC9" w:rsidP="008F3DC9">
      <w:pPr>
        <w:pStyle w:val="4"/>
      </w:pPr>
      <w:r>
        <w:t>3.1.6.1</w:t>
      </w:r>
      <w:r w:rsidR="00EC723F">
        <w:rPr>
          <w:rFonts w:hint="eastAsia"/>
        </w:rPr>
        <w:t>用户参与优惠券</w:t>
      </w:r>
      <w:r>
        <w:rPr>
          <w:rFonts w:hint="eastAsia"/>
        </w:rPr>
        <w:t>活动用例</w:t>
      </w:r>
    </w:p>
    <w:p w:rsidR="00676565" w:rsidRDefault="00676565" w:rsidP="0058611F">
      <w:pPr>
        <w:ind w:firstLine="480"/>
      </w:pPr>
      <w:r>
        <w:rPr>
          <w:rFonts w:hint="eastAsia"/>
        </w:rPr>
        <w:t>用户扫描后台系统生成的二维码，访问活动界面，输入手机号可以领取优惠券。功能用例图如图</w:t>
      </w:r>
      <w:r>
        <w:rPr>
          <w:rFonts w:hint="eastAsia"/>
        </w:rPr>
        <w:t>3.</w:t>
      </w:r>
      <w:r w:rsidR="00DC58F2">
        <w:t>21</w:t>
      </w:r>
      <w:r w:rsidR="00DC58F2">
        <w:rPr>
          <w:rFonts w:hint="eastAsia"/>
        </w:rPr>
        <w:t>所示</w:t>
      </w:r>
    </w:p>
    <w:p w:rsidR="00DC58F2" w:rsidRDefault="00DC58F2" w:rsidP="0058611F">
      <w:pPr>
        <w:ind w:firstLine="480"/>
        <w:rPr>
          <w:rFonts w:hint="eastAsia"/>
        </w:rPr>
      </w:pPr>
    </w:p>
    <w:p w:rsidR="0058611F" w:rsidRDefault="00722282" w:rsidP="00EF3BA2">
      <w:pPr>
        <w:jc w:val="center"/>
      </w:pPr>
      <w:r w:rsidRPr="00EF3BA2">
        <w:object w:dxaOrig="5730" w:dyaOrig="1920">
          <v:shape id="_x0000_i1045" type="#_x0000_t75" style="width:285.95pt;height:82.8pt" o:ole="">
            <v:imagedata r:id="rId60" o:title=""/>
          </v:shape>
          <o:OLEObject Type="Embed" ProgID="Visio.Drawing.15" ShapeID="_x0000_i1045" DrawAspect="Content" ObjectID="_1619906362" r:id="rId61"/>
        </w:object>
      </w:r>
    </w:p>
    <w:p w:rsidR="00EF3BA2" w:rsidRDefault="00EF3BA2" w:rsidP="00EF3BA2">
      <w:pPr>
        <w:jc w:val="center"/>
      </w:pPr>
      <w:r>
        <w:t>图</w:t>
      </w:r>
      <w:r>
        <w:t>3.</w:t>
      </w:r>
      <w:r w:rsidR="00DC58F2">
        <w:t>21</w:t>
      </w:r>
      <w:r w:rsidR="00DC58F2">
        <w:rPr>
          <w:rFonts w:hint="eastAsia"/>
        </w:rPr>
        <w:t>用户参与优惠券活动用例</w:t>
      </w:r>
      <w:r w:rsidR="00DC58F2">
        <w:rPr>
          <w:rFonts w:hint="eastAsia"/>
        </w:rPr>
        <w:t>图</w:t>
      </w:r>
    </w:p>
    <w:p w:rsidR="00DC58F2" w:rsidRDefault="00DC58F2" w:rsidP="00EF3BA2">
      <w:pPr>
        <w:jc w:val="center"/>
        <w:rPr>
          <w:rFonts w:hint="eastAsia"/>
        </w:rPr>
      </w:pPr>
    </w:p>
    <w:p w:rsidR="00A22073" w:rsidRDefault="00EC723F" w:rsidP="00A22073">
      <w:r>
        <w:rPr>
          <w:rFonts w:hint="eastAsia"/>
        </w:rPr>
        <w:t>用户参与优惠券活动</w:t>
      </w:r>
      <w:r w:rsidR="00455CC7">
        <w:rPr>
          <w:rFonts w:hint="eastAsia"/>
        </w:rPr>
        <w:t>用例</w:t>
      </w:r>
      <w:r w:rsidR="00DC58F2">
        <w:rPr>
          <w:rFonts w:hint="eastAsia"/>
        </w:rPr>
        <w:t>描述</w:t>
      </w:r>
      <w:r w:rsidR="00455CC7">
        <w:rPr>
          <w:rFonts w:hint="eastAsia"/>
        </w:rPr>
        <w:t>如表</w:t>
      </w:r>
      <w:r w:rsidR="00DC58F2">
        <w:rPr>
          <w:rFonts w:hint="eastAsia"/>
        </w:rPr>
        <w:t>3</w:t>
      </w:r>
      <w:r w:rsidR="00DC58F2">
        <w:t>.17</w:t>
      </w:r>
    </w:p>
    <w:p w:rsidR="00DC58F2" w:rsidRDefault="00DC58F2" w:rsidP="00A22073"/>
    <w:p w:rsidR="00DC58F2" w:rsidRDefault="00DC58F2" w:rsidP="00A22073"/>
    <w:p w:rsidR="00DC58F2" w:rsidRDefault="00DC58F2" w:rsidP="00A22073"/>
    <w:p w:rsidR="00DC58F2" w:rsidRDefault="00DC58F2" w:rsidP="00A22073"/>
    <w:p w:rsidR="00DC58F2" w:rsidRDefault="00DC58F2" w:rsidP="00A22073"/>
    <w:p w:rsidR="00DC58F2" w:rsidRDefault="00DC58F2" w:rsidP="00A22073"/>
    <w:p w:rsidR="00DC58F2" w:rsidRDefault="00DC58F2" w:rsidP="00A22073"/>
    <w:p w:rsidR="00126B32" w:rsidRDefault="00DC58F2" w:rsidP="00DC58F2">
      <w:pPr>
        <w:jc w:val="center"/>
      </w:pPr>
      <w:r>
        <w:rPr>
          <w:rFonts w:hint="eastAsia"/>
        </w:rPr>
        <w:lastRenderedPageBreak/>
        <w:t>表</w:t>
      </w:r>
      <w:r>
        <w:rPr>
          <w:rFonts w:hint="eastAsia"/>
        </w:rPr>
        <w:t>3</w:t>
      </w:r>
      <w:r>
        <w:t>.17</w:t>
      </w:r>
      <w:r>
        <w:rPr>
          <w:rFonts w:hint="eastAsia"/>
        </w:rPr>
        <w:t>用户参与优惠券活动</w:t>
      </w:r>
      <w:r>
        <w:rPr>
          <w:rFonts w:hint="eastAsia"/>
        </w:rPr>
        <w:t>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126B32" w:rsidRPr="00CE7EA1" w:rsidTr="00C67B8A">
        <w:trPr>
          <w:trHeight w:val="20"/>
        </w:trPr>
        <w:tc>
          <w:tcPr>
            <w:tcW w:w="1624" w:type="dxa"/>
          </w:tcPr>
          <w:p w:rsidR="00126B32" w:rsidRPr="00FA48E2" w:rsidRDefault="00126B32" w:rsidP="00C67B8A">
            <w:pPr>
              <w:ind w:left="363" w:hanging="363"/>
              <w:rPr>
                <w:b/>
              </w:rPr>
            </w:pPr>
            <w:r>
              <w:rPr>
                <w:b/>
              </w:rPr>
              <w:t>用例</w:t>
            </w:r>
            <w:r>
              <w:rPr>
                <w:rFonts w:hint="eastAsia"/>
                <w:b/>
              </w:rPr>
              <w:t>编号</w:t>
            </w:r>
          </w:p>
        </w:tc>
        <w:tc>
          <w:tcPr>
            <w:tcW w:w="7261" w:type="dxa"/>
            <w:shd w:val="clear" w:color="auto" w:fill="auto"/>
          </w:tcPr>
          <w:p w:rsidR="00126B32" w:rsidRPr="00CE7EA1" w:rsidRDefault="00DC58F2" w:rsidP="00C67B8A">
            <w:pPr>
              <w:widowControl/>
              <w:jc w:val="left"/>
              <w:rPr>
                <w:szCs w:val="21"/>
              </w:rPr>
            </w:pPr>
            <w:r>
              <w:rPr>
                <w:szCs w:val="21"/>
              </w:rPr>
              <w:t>017</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用例名称</w:t>
            </w:r>
          </w:p>
        </w:tc>
        <w:tc>
          <w:tcPr>
            <w:tcW w:w="7261" w:type="dxa"/>
            <w:shd w:val="clear" w:color="auto" w:fill="auto"/>
          </w:tcPr>
          <w:p w:rsidR="00126B32" w:rsidRPr="00CE7EA1" w:rsidRDefault="00110804" w:rsidP="00C67B8A">
            <w:pPr>
              <w:widowControl/>
              <w:jc w:val="left"/>
              <w:rPr>
                <w:szCs w:val="21"/>
              </w:rPr>
            </w:pPr>
            <w:r>
              <w:rPr>
                <w:rFonts w:hint="eastAsia"/>
              </w:rPr>
              <w:t>参与优惠券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参与者</w:t>
            </w:r>
          </w:p>
        </w:tc>
        <w:tc>
          <w:tcPr>
            <w:tcW w:w="7261" w:type="dxa"/>
            <w:shd w:val="clear" w:color="auto" w:fill="auto"/>
          </w:tcPr>
          <w:p w:rsidR="00126B32" w:rsidRPr="00CE7EA1" w:rsidRDefault="00526EB3" w:rsidP="00C67B8A">
            <w:pPr>
              <w:widowControl/>
              <w:jc w:val="left"/>
              <w:rPr>
                <w:szCs w:val="21"/>
              </w:rPr>
            </w:pPr>
            <w:r>
              <w:rPr>
                <w:rFonts w:hint="eastAsia"/>
                <w:szCs w:val="21"/>
              </w:rPr>
              <w:t>前台用户</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前置条件</w:t>
            </w:r>
          </w:p>
        </w:tc>
        <w:tc>
          <w:tcPr>
            <w:tcW w:w="7261" w:type="dxa"/>
            <w:shd w:val="clear" w:color="auto" w:fill="auto"/>
          </w:tcPr>
          <w:p w:rsidR="00126B32" w:rsidRPr="00CE7EA1" w:rsidRDefault="00126B32" w:rsidP="00526EB3">
            <w:pPr>
              <w:widowControl/>
              <w:jc w:val="left"/>
              <w:rPr>
                <w:szCs w:val="21"/>
              </w:rPr>
            </w:pPr>
            <w:r>
              <w:rPr>
                <w:szCs w:val="21"/>
              </w:rPr>
              <w:t>系统正常运行</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后置条件</w:t>
            </w:r>
          </w:p>
        </w:tc>
        <w:tc>
          <w:tcPr>
            <w:tcW w:w="7261" w:type="dxa"/>
            <w:shd w:val="clear" w:color="auto" w:fill="auto"/>
          </w:tcPr>
          <w:p w:rsidR="00126B32" w:rsidRPr="00CE7EA1" w:rsidRDefault="00526EB3" w:rsidP="00C67B8A">
            <w:pPr>
              <w:widowControl/>
              <w:jc w:val="left"/>
              <w:rPr>
                <w:szCs w:val="21"/>
              </w:rPr>
            </w:pPr>
            <w:r>
              <w:rPr>
                <w:rFonts w:hint="eastAsia"/>
                <w:szCs w:val="21"/>
              </w:rPr>
              <w:t>用户成功参与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用例概述</w:t>
            </w:r>
          </w:p>
        </w:tc>
        <w:tc>
          <w:tcPr>
            <w:tcW w:w="7261" w:type="dxa"/>
            <w:shd w:val="clear" w:color="auto" w:fill="auto"/>
          </w:tcPr>
          <w:p w:rsidR="00126B32" w:rsidRPr="00CE7EA1" w:rsidRDefault="00526EB3" w:rsidP="00C67B8A">
            <w:pPr>
              <w:widowControl/>
              <w:jc w:val="left"/>
              <w:rPr>
                <w:szCs w:val="21"/>
              </w:rPr>
            </w:pPr>
            <w:r>
              <w:rPr>
                <w:rFonts w:hint="eastAsia"/>
              </w:rPr>
              <w:t>前台用户参与优惠券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基本时间流</w:t>
            </w:r>
          </w:p>
        </w:tc>
        <w:tc>
          <w:tcPr>
            <w:tcW w:w="7261" w:type="dxa"/>
            <w:shd w:val="clear" w:color="auto" w:fill="auto"/>
          </w:tcPr>
          <w:p w:rsidR="00126B32" w:rsidRPr="00552D96" w:rsidRDefault="00126B32" w:rsidP="00C67B8A">
            <w:pPr>
              <w:rPr>
                <w:rFonts w:ascii="Times New Roman" w:hAnsi="Times New Roman" w:cs="Times New Roman"/>
              </w:rPr>
            </w:pPr>
            <w:r>
              <w:rPr>
                <w:rFonts w:ascii="Times New Roman" w:hAnsi="Times New Roman" w:cs="Times New Roman" w:hint="eastAsia"/>
              </w:rPr>
              <w:t>1.</w:t>
            </w:r>
            <w:r w:rsidR="00526EB3">
              <w:rPr>
                <w:rFonts w:ascii="Times New Roman" w:hAnsi="Times New Roman" w:cs="Times New Roman" w:hint="eastAsia"/>
              </w:rPr>
              <w:t>前台用户扫描二维码，访问到优惠券活动界面</w:t>
            </w:r>
          </w:p>
          <w:p w:rsidR="00126B32" w:rsidRDefault="00126B32" w:rsidP="00C67B8A">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26EB3">
              <w:rPr>
                <w:rFonts w:ascii="Times New Roman" w:hAnsi="Times New Roman" w:cs="Times New Roman" w:hint="eastAsia"/>
              </w:rPr>
              <w:t>前台用户输入合法手机号，点击领取</w:t>
            </w:r>
          </w:p>
          <w:p w:rsidR="00526EB3" w:rsidRDefault="00526EB3" w:rsidP="00C67B8A">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系统提示领取成功</w:t>
            </w:r>
          </w:p>
          <w:p w:rsidR="00526EB3" w:rsidRPr="00526EB3" w:rsidRDefault="00526EB3" w:rsidP="00C67B8A">
            <w:pPr>
              <w:rPr>
                <w:rFonts w:ascii="Times New Roman" w:hAnsi="Times New Roman" w:cs="Times New Roman"/>
              </w:rPr>
            </w:pP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备选时间流</w:t>
            </w:r>
          </w:p>
        </w:tc>
        <w:tc>
          <w:tcPr>
            <w:tcW w:w="7261" w:type="dxa"/>
            <w:shd w:val="clear" w:color="auto" w:fill="auto"/>
          </w:tcPr>
          <w:p w:rsidR="00126B32" w:rsidRPr="00CE7EA1" w:rsidRDefault="00E93E61" w:rsidP="00C67B8A">
            <w:pPr>
              <w:widowControl/>
              <w:jc w:val="left"/>
              <w:rPr>
                <w:szCs w:val="21"/>
              </w:rPr>
            </w:pPr>
            <w:r>
              <w:rPr>
                <w:rFonts w:hint="eastAsia"/>
                <w:szCs w:val="21"/>
              </w:rPr>
              <w:t>已参与活动，优惠券已经发放完毕</w:t>
            </w:r>
          </w:p>
        </w:tc>
      </w:tr>
    </w:tbl>
    <w:p w:rsidR="00455CC7" w:rsidRPr="00515C5C" w:rsidRDefault="00455CC7" w:rsidP="00A22073"/>
    <w:p w:rsidR="008F3DC9" w:rsidRDefault="008F3DC9" w:rsidP="008F3DC9">
      <w:pPr>
        <w:pStyle w:val="3"/>
      </w:pPr>
      <w:bookmarkStart w:id="38" w:name="_Toc9262607"/>
      <w:r>
        <w:t>3.1.7</w:t>
      </w:r>
      <w:r>
        <w:rPr>
          <w:rFonts w:hint="eastAsia"/>
        </w:rPr>
        <w:t>转盘活动前台模块</w:t>
      </w:r>
      <w:bookmarkEnd w:id="38"/>
    </w:p>
    <w:p w:rsidR="008F3DC9" w:rsidRDefault="008F3DC9" w:rsidP="008F3DC9">
      <w:pPr>
        <w:pStyle w:val="4"/>
      </w:pPr>
      <w:r>
        <w:t>3.1.7.1</w:t>
      </w:r>
      <w:r w:rsidR="00C22475">
        <w:rPr>
          <w:rFonts w:hint="eastAsia"/>
        </w:rPr>
        <w:t>用户参与转活动</w:t>
      </w:r>
      <w:r>
        <w:rPr>
          <w:rFonts w:hint="eastAsia"/>
        </w:rPr>
        <w:t>用例</w:t>
      </w:r>
    </w:p>
    <w:p w:rsidR="001F6BAF" w:rsidRDefault="005C0980" w:rsidP="008C2233">
      <w:pPr>
        <w:ind w:firstLine="480"/>
      </w:pPr>
      <w:r>
        <w:rPr>
          <w:rFonts w:hint="eastAsia"/>
        </w:rPr>
        <w:t>前台用户扫描转盘活动链接的二维码可以访问到</w:t>
      </w:r>
      <w:r w:rsidR="00725DD3">
        <w:rPr>
          <w:rFonts w:hint="eastAsia"/>
        </w:rPr>
        <w:t>活动页面，已经登陆的用户可以点击转盘指针转动转盘活动抽奖。</w:t>
      </w:r>
      <w:r w:rsidR="008C2233">
        <w:rPr>
          <w:rFonts w:hint="eastAsia"/>
        </w:rPr>
        <w:t>功能用例图如图</w:t>
      </w:r>
      <w:r w:rsidR="008C2233">
        <w:rPr>
          <w:rFonts w:hint="eastAsia"/>
        </w:rPr>
        <w:t>3.</w:t>
      </w:r>
      <w:r w:rsidR="00DC58F2">
        <w:t>22</w:t>
      </w:r>
      <w:r w:rsidR="008C2233">
        <w:rPr>
          <w:rFonts w:hint="eastAsia"/>
        </w:rPr>
        <w:t>所示</w:t>
      </w:r>
      <w:r w:rsidR="00CE7483">
        <w:rPr>
          <w:rFonts w:hint="eastAsia"/>
        </w:rPr>
        <w:t>。</w:t>
      </w:r>
    </w:p>
    <w:p w:rsidR="00DC58F2" w:rsidRDefault="00DC58F2" w:rsidP="008C2233">
      <w:pPr>
        <w:ind w:firstLine="480"/>
        <w:rPr>
          <w:rFonts w:hint="eastAsia"/>
        </w:rPr>
      </w:pPr>
    </w:p>
    <w:p w:rsidR="00CE7483" w:rsidRDefault="002F2367" w:rsidP="002F2367">
      <w:pPr>
        <w:jc w:val="center"/>
      </w:pPr>
      <w:r w:rsidRPr="002F2367">
        <w:object w:dxaOrig="8026" w:dyaOrig="1921">
          <v:shape id="_x0000_i1046" type="#_x0000_t75" style="width:401.15pt;height:96.7pt" o:ole="">
            <v:imagedata r:id="rId62" o:title=""/>
          </v:shape>
          <o:OLEObject Type="Embed" ProgID="Visio.Drawing.15" ShapeID="_x0000_i1046" DrawAspect="Content" ObjectID="_1619906363" r:id="rId63"/>
        </w:object>
      </w:r>
    </w:p>
    <w:p w:rsidR="002F2367" w:rsidRDefault="002F2367" w:rsidP="002F2367">
      <w:pPr>
        <w:jc w:val="center"/>
      </w:pPr>
      <w:r>
        <w:rPr>
          <w:rFonts w:hint="eastAsia"/>
        </w:rPr>
        <w:t>图</w:t>
      </w:r>
      <w:r>
        <w:rPr>
          <w:rFonts w:hint="eastAsia"/>
        </w:rPr>
        <w:t>3.</w:t>
      </w:r>
      <w:r w:rsidR="00DC58F2">
        <w:t>22</w:t>
      </w:r>
      <w:r w:rsidR="00DC58F2">
        <w:rPr>
          <w:rFonts w:hint="eastAsia"/>
        </w:rPr>
        <w:t>用户参与转活动用例</w:t>
      </w:r>
      <w:r w:rsidR="00DC58F2">
        <w:rPr>
          <w:rFonts w:hint="eastAsia"/>
        </w:rPr>
        <w:t>图</w:t>
      </w:r>
    </w:p>
    <w:p w:rsidR="002F2367" w:rsidRDefault="002F2367" w:rsidP="002F2367"/>
    <w:p w:rsidR="006745FB" w:rsidRDefault="006745FB" w:rsidP="002F2367">
      <w:r>
        <w:rPr>
          <w:rFonts w:hint="eastAsia"/>
        </w:rPr>
        <w:t>用户参与转盘活动</w:t>
      </w:r>
      <w:r w:rsidR="00DC58F2">
        <w:rPr>
          <w:rFonts w:hint="eastAsia"/>
        </w:rPr>
        <w:t>用例描述</w:t>
      </w:r>
      <w:r w:rsidR="00F55582">
        <w:rPr>
          <w:rFonts w:hint="eastAsia"/>
        </w:rPr>
        <w:t>如表</w:t>
      </w:r>
      <w:r w:rsidR="00DC58F2">
        <w:rPr>
          <w:rFonts w:hint="eastAsia"/>
        </w:rPr>
        <w:t>3</w:t>
      </w:r>
      <w:r w:rsidR="00DC58F2">
        <w:t>.18</w:t>
      </w:r>
    </w:p>
    <w:p w:rsidR="00DC58F2" w:rsidRDefault="00DC58F2" w:rsidP="002F2367"/>
    <w:p w:rsidR="00DC58F2" w:rsidRDefault="00DC58F2" w:rsidP="002F2367"/>
    <w:p w:rsidR="00DC58F2" w:rsidRDefault="00DC58F2" w:rsidP="002F2367"/>
    <w:p w:rsidR="00DC58F2" w:rsidRDefault="00DC58F2" w:rsidP="002F2367"/>
    <w:p w:rsidR="00DC58F2" w:rsidRDefault="00DC58F2" w:rsidP="00DC58F2">
      <w:pPr>
        <w:jc w:val="center"/>
      </w:pPr>
    </w:p>
    <w:p w:rsidR="008D6E8D" w:rsidRDefault="00DC58F2" w:rsidP="00DC58F2">
      <w:pPr>
        <w:jc w:val="center"/>
      </w:pPr>
      <w:r>
        <w:rPr>
          <w:rFonts w:hint="eastAsia"/>
        </w:rPr>
        <w:lastRenderedPageBreak/>
        <w:t>表</w:t>
      </w:r>
      <w:r>
        <w:rPr>
          <w:rFonts w:hint="eastAsia"/>
        </w:rPr>
        <w:t>3</w:t>
      </w:r>
      <w:r>
        <w:t>.18</w:t>
      </w:r>
      <w:r>
        <w:rPr>
          <w:rFonts w:hint="eastAsia"/>
        </w:rPr>
        <w:t>用户参与转盘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8D6E8D" w:rsidRPr="00CE7EA1" w:rsidTr="00C67B8A">
        <w:trPr>
          <w:trHeight w:val="20"/>
        </w:trPr>
        <w:tc>
          <w:tcPr>
            <w:tcW w:w="1624" w:type="dxa"/>
          </w:tcPr>
          <w:p w:rsidR="008D6E8D" w:rsidRPr="00FA48E2" w:rsidRDefault="008D6E8D" w:rsidP="00C67B8A">
            <w:pPr>
              <w:ind w:left="363" w:hanging="363"/>
              <w:rPr>
                <w:b/>
              </w:rPr>
            </w:pPr>
            <w:r>
              <w:rPr>
                <w:b/>
              </w:rPr>
              <w:t>用例</w:t>
            </w:r>
            <w:r>
              <w:rPr>
                <w:rFonts w:hint="eastAsia"/>
                <w:b/>
              </w:rPr>
              <w:t>编号</w:t>
            </w:r>
          </w:p>
        </w:tc>
        <w:tc>
          <w:tcPr>
            <w:tcW w:w="7261" w:type="dxa"/>
            <w:shd w:val="clear" w:color="auto" w:fill="auto"/>
          </w:tcPr>
          <w:p w:rsidR="008D6E8D" w:rsidRPr="00CE7EA1" w:rsidRDefault="00810A60" w:rsidP="00C67B8A">
            <w:pPr>
              <w:widowControl/>
              <w:jc w:val="left"/>
              <w:rPr>
                <w:szCs w:val="21"/>
              </w:rPr>
            </w:pPr>
            <w:r>
              <w:rPr>
                <w:szCs w:val="21"/>
              </w:rPr>
              <w:t>017</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用例名称</w:t>
            </w:r>
          </w:p>
        </w:tc>
        <w:tc>
          <w:tcPr>
            <w:tcW w:w="7261" w:type="dxa"/>
            <w:shd w:val="clear" w:color="auto" w:fill="auto"/>
          </w:tcPr>
          <w:p w:rsidR="008D6E8D" w:rsidRPr="00CE7EA1" w:rsidRDefault="00810A60" w:rsidP="00C67B8A">
            <w:pPr>
              <w:widowControl/>
              <w:jc w:val="left"/>
              <w:rPr>
                <w:szCs w:val="21"/>
              </w:rPr>
            </w:pPr>
            <w:r>
              <w:rPr>
                <w:rFonts w:hint="eastAsia"/>
              </w:rPr>
              <w:t>参与转盘活动</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参与者</w:t>
            </w:r>
          </w:p>
        </w:tc>
        <w:tc>
          <w:tcPr>
            <w:tcW w:w="7261" w:type="dxa"/>
            <w:shd w:val="clear" w:color="auto" w:fill="auto"/>
          </w:tcPr>
          <w:p w:rsidR="008D6E8D" w:rsidRPr="00CE7EA1" w:rsidRDefault="008D6E8D" w:rsidP="00C67B8A">
            <w:pPr>
              <w:widowControl/>
              <w:jc w:val="left"/>
              <w:rPr>
                <w:szCs w:val="21"/>
              </w:rPr>
            </w:pPr>
            <w:r>
              <w:rPr>
                <w:rFonts w:hint="eastAsia"/>
                <w:szCs w:val="21"/>
              </w:rPr>
              <w:t>前台用户</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前置条件</w:t>
            </w:r>
          </w:p>
        </w:tc>
        <w:tc>
          <w:tcPr>
            <w:tcW w:w="7261" w:type="dxa"/>
            <w:shd w:val="clear" w:color="auto" w:fill="auto"/>
          </w:tcPr>
          <w:p w:rsidR="008D6E8D" w:rsidRPr="00CE7EA1" w:rsidRDefault="008D6E8D" w:rsidP="00C67B8A">
            <w:pPr>
              <w:widowControl/>
              <w:jc w:val="left"/>
              <w:rPr>
                <w:szCs w:val="21"/>
              </w:rPr>
            </w:pPr>
            <w:r>
              <w:rPr>
                <w:szCs w:val="21"/>
              </w:rPr>
              <w:t>系统正常运行</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后置条件</w:t>
            </w:r>
          </w:p>
        </w:tc>
        <w:tc>
          <w:tcPr>
            <w:tcW w:w="7261" w:type="dxa"/>
            <w:shd w:val="clear" w:color="auto" w:fill="auto"/>
          </w:tcPr>
          <w:p w:rsidR="008D6E8D" w:rsidRPr="00CE7EA1" w:rsidRDefault="00810A60" w:rsidP="00C67B8A">
            <w:pPr>
              <w:widowControl/>
              <w:jc w:val="left"/>
              <w:rPr>
                <w:szCs w:val="21"/>
              </w:rPr>
            </w:pPr>
            <w:r>
              <w:rPr>
                <w:rFonts w:hint="eastAsia"/>
                <w:szCs w:val="21"/>
              </w:rPr>
              <w:t>正常抽奖</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用例概述</w:t>
            </w:r>
          </w:p>
        </w:tc>
        <w:tc>
          <w:tcPr>
            <w:tcW w:w="7261" w:type="dxa"/>
            <w:shd w:val="clear" w:color="auto" w:fill="auto"/>
          </w:tcPr>
          <w:p w:rsidR="008D6E8D" w:rsidRPr="00CE7EA1" w:rsidRDefault="00810A60" w:rsidP="00C67B8A">
            <w:pPr>
              <w:widowControl/>
              <w:jc w:val="left"/>
              <w:rPr>
                <w:szCs w:val="21"/>
              </w:rPr>
            </w:pPr>
            <w:r>
              <w:rPr>
                <w:rFonts w:hint="eastAsia"/>
              </w:rPr>
              <w:t>前天用户参与转盘抽奖活动</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基本时间流</w:t>
            </w:r>
          </w:p>
        </w:tc>
        <w:tc>
          <w:tcPr>
            <w:tcW w:w="7261" w:type="dxa"/>
            <w:shd w:val="clear" w:color="auto" w:fill="auto"/>
          </w:tcPr>
          <w:p w:rsidR="008D6E8D" w:rsidRPr="00552D96" w:rsidRDefault="008D6E8D" w:rsidP="00C67B8A">
            <w:pPr>
              <w:rPr>
                <w:rFonts w:ascii="Times New Roman" w:hAnsi="Times New Roman" w:cs="Times New Roman"/>
              </w:rPr>
            </w:pPr>
            <w:r>
              <w:rPr>
                <w:rFonts w:ascii="Times New Roman" w:hAnsi="Times New Roman" w:cs="Times New Roman" w:hint="eastAsia"/>
              </w:rPr>
              <w:t>1.</w:t>
            </w:r>
            <w:r w:rsidR="00810A60">
              <w:rPr>
                <w:rFonts w:ascii="Times New Roman" w:hAnsi="Times New Roman" w:cs="Times New Roman" w:hint="eastAsia"/>
              </w:rPr>
              <w:t>前台用户扫描二维码</w:t>
            </w:r>
            <w:r>
              <w:rPr>
                <w:rFonts w:ascii="Times New Roman" w:hAnsi="Times New Roman" w:cs="Times New Roman" w:hint="eastAsia"/>
              </w:rPr>
              <w:t>，访问到</w:t>
            </w:r>
            <w:r w:rsidR="00810A60">
              <w:rPr>
                <w:rFonts w:ascii="Times New Roman" w:hAnsi="Times New Roman" w:cs="Times New Roman" w:hint="eastAsia"/>
              </w:rPr>
              <w:t>转盘</w:t>
            </w:r>
            <w:r>
              <w:rPr>
                <w:rFonts w:ascii="Times New Roman" w:hAnsi="Times New Roman" w:cs="Times New Roman" w:hint="eastAsia"/>
              </w:rPr>
              <w:t>活动界面</w:t>
            </w:r>
          </w:p>
          <w:p w:rsidR="008D6E8D" w:rsidRDefault="008D6E8D" w:rsidP="00C67B8A">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810A60">
              <w:rPr>
                <w:rFonts w:ascii="Times New Roman" w:hAnsi="Times New Roman" w:cs="Times New Roman" w:hint="eastAsia"/>
              </w:rPr>
              <w:t>点击转盘，转动转盘</w:t>
            </w:r>
          </w:p>
          <w:p w:rsidR="008D6E8D" w:rsidRDefault="008D6E8D" w:rsidP="00C67B8A">
            <w:pPr>
              <w:rPr>
                <w:rFonts w:ascii="Times New Roman" w:hAnsi="Times New Roman" w:cs="Times New Roman"/>
              </w:rPr>
            </w:pPr>
            <w:r>
              <w:rPr>
                <w:rFonts w:ascii="Times New Roman" w:hAnsi="Times New Roman" w:cs="Times New Roman"/>
              </w:rPr>
              <w:t>3.</w:t>
            </w:r>
            <w:r w:rsidR="00810A60">
              <w:rPr>
                <w:rFonts w:ascii="Times New Roman" w:hAnsi="Times New Roman" w:cs="Times New Roman" w:hint="eastAsia"/>
              </w:rPr>
              <w:t>转盘停止系统提示获得的奖项。</w:t>
            </w:r>
          </w:p>
          <w:p w:rsidR="008D6E8D" w:rsidRPr="00526EB3" w:rsidRDefault="008D6E8D" w:rsidP="00C67B8A">
            <w:pPr>
              <w:rPr>
                <w:rFonts w:ascii="Times New Roman" w:hAnsi="Times New Roman" w:cs="Times New Roman"/>
              </w:rPr>
            </w:pP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备选时间流</w:t>
            </w:r>
          </w:p>
        </w:tc>
        <w:tc>
          <w:tcPr>
            <w:tcW w:w="7261" w:type="dxa"/>
            <w:shd w:val="clear" w:color="auto" w:fill="auto"/>
          </w:tcPr>
          <w:p w:rsidR="008D6E8D" w:rsidRPr="00CE7EA1" w:rsidRDefault="00E270EF" w:rsidP="00C67B8A">
            <w:pPr>
              <w:widowControl/>
              <w:jc w:val="left"/>
              <w:rPr>
                <w:szCs w:val="21"/>
              </w:rPr>
            </w:pPr>
            <w:r>
              <w:rPr>
                <w:rFonts w:hint="eastAsia"/>
                <w:szCs w:val="21"/>
              </w:rPr>
              <w:t>用户</w:t>
            </w:r>
            <w:r w:rsidR="00494001">
              <w:rPr>
                <w:rFonts w:hint="eastAsia"/>
                <w:szCs w:val="21"/>
              </w:rPr>
              <w:t>未登录</w:t>
            </w:r>
          </w:p>
        </w:tc>
      </w:tr>
    </w:tbl>
    <w:p w:rsidR="00B54E1D" w:rsidRDefault="00B54E1D" w:rsidP="00B54E1D">
      <w:pPr>
        <w:pStyle w:val="2"/>
      </w:pPr>
      <w:bookmarkStart w:id="39" w:name="_Toc9262608"/>
      <w:r>
        <w:rPr>
          <w:rFonts w:hint="eastAsia"/>
        </w:rPr>
        <w:t>3</w:t>
      </w:r>
      <w:r>
        <w:t>.2</w:t>
      </w:r>
      <w:r w:rsidR="007E7A03">
        <w:t>数据库设计</w:t>
      </w:r>
      <w:bookmarkEnd w:id="39"/>
    </w:p>
    <w:p w:rsidR="00AE422B" w:rsidRPr="0005580A" w:rsidRDefault="008D43DF" w:rsidP="0005580A">
      <w:pPr>
        <w:ind w:firstLineChars="200" w:firstLine="480"/>
        <w:rPr>
          <w:rFonts w:hint="eastAsia"/>
          <w:szCs w:val="24"/>
        </w:rPr>
      </w:pPr>
      <w:r>
        <w:rPr>
          <w:szCs w:val="24"/>
        </w:rPr>
        <w:t>数据库设计是数据库</w:t>
      </w:r>
      <w:r w:rsidR="00DC58F2">
        <w:rPr>
          <w:rFonts w:hint="eastAsia"/>
          <w:szCs w:val="24"/>
        </w:rPr>
        <w:t>建立</w:t>
      </w:r>
      <w:r>
        <w:rPr>
          <w:szCs w:val="24"/>
        </w:rPr>
        <w:t>及其</w:t>
      </w:r>
      <w:r w:rsidR="00DC58F2">
        <w:rPr>
          <w:rFonts w:hint="eastAsia"/>
          <w:szCs w:val="24"/>
        </w:rPr>
        <w:t>系统应用</w:t>
      </w:r>
      <w:r>
        <w:rPr>
          <w:szCs w:val="24"/>
        </w:rPr>
        <w:t>的关键技术，是</w:t>
      </w:r>
      <w:r w:rsidR="00DC58F2">
        <w:rPr>
          <w:rFonts w:hint="eastAsia"/>
          <w:szCs w:val="24"/>
        </w:rPr>
        <w:t>系统开发的</w:t>
      </w:r>
      <w:r>
        <w:rPr>
          <w:szCs w:val="24"/>
        </w:rPr>
        <w:t>核心技术，具体说，数据库设计是指对于一个给定的</w:t>
      </w:r>
      <w:r w:rsidR="00DC58F2">
        <w:rPr>
          <w:rFonts w:hint="eastAsia"/>
          <w:szCs w:val="24"/>
        </w:rPr>
        <w:t>也无需求</w:t>
      </w:r>
      <w:r>
        <w:rPr>
          <w:szCs w:val="24"/>
        </w:rPr>
        <w:t>，构造</w:t>
      </w:r>
      <w:r w:rsidR="00DC58F2">
        <w:rPr>
          <w:rFonts w:hint="eastAsia"/>
          <w:szCs w:val="24"/>
        </w:rPr>
        <w:t>数据模型</w:t>
      </w:r>
      <w:r>
        <w:rPr>
          <w:szCs w:val="24"/>
        </w:rPr>
        <w:t>，建立数据库及其应用系统，使之能够</w:t>
      </w:r>
      <w:r w:rsidR="00DC58F2">
        <w:rPr>
          <w:rFonts w:hint="eastAsia"/>
          <w:szCs w:val="24"/>
        </w:rPr>
        <w:t>高效的</w:t>
      </w:r>
      <w:r>
        <w:rPr>
          <w:szCs w:val="24"/>
        </w:rPr>
        <w:t>存储数据，满足各种用户的应用需求。</w:t>
      </w:r>
    </w:p>
    <w:p w:rsidR="00602C72" w:rsidRDefault="00602C72" w:rsidP="00602C72">
      <w:pPr>
        <w:pStyle w:val="3"/>
      </w:pPr>
      <w:bookmarkStart w:id="40" w:name="_Toc9262609"/>
      <w:r>
        <w:t>3.2.1</w:t>
      </w:r>
      <w:r w:rsidR="007E7A03">
        <w:t>数据字典</w:t>
      </w:r>
      <w:bookmarkEnd w:id="40"/>
    </w:p>
    <w:p w:rsidR="00EA4357" w:rsidRDefault="002F6689" w:rsidP="00354BE9">
      <w:pPr>
        <w:pStyle w:val="a6"/>
        <w:numPr>
          <w:ilvl w:val="0"/>
          <w:numId w:val="11"/>
        </w:numPr>
        <w:ind w:firstLineChars="0"/>
      </w:pPr>
      <w:r>
        <w:rPr>
          <w:rFonts w:hint="eastAsia"/>
        </w:rPr>
        <w:t>添加优惠券活动</w:t>
      </w:r>
    </w:p>
    <w:p w:rsidR="0051646D" w:rsidRDefault="0051646D" w:rsidP="008E4D64">
      <w:pPr>
        <w:ind w:firstLine="480"/>
      </w:pPr>
      <w:r>
        <w:t>数据流名：</w:t>
      </w:r>
      <w:r w:rsidR="008A76BB">
        <w:rPr>
          <w:rFonts w:hint="eastAsia"/>
        </w:rPr>
        <w:t>添加优惠券活动</w:t>
      </w:r>
    </w:p>
    <w:p w:rsidR="008E4D64" w:rsidRDefault="008E4D64" w:rsidP="008E4D64">
      <w:pPr>
        <w:ind w:firstLine="480"/>
      </w:pPr>
      <w:r>
        <w:t>数据来源：</w:t>
      </w:r>
      <w:r w:rsidR="00A0215B">
        <w:t>管理员输入</w:t>
      </w:r>
    </w:p>
    <w:p w:rsidR="008E4D64" w:rsidRDefault="00F967D5" w:rsidP="008E4D64">
      <w:pPr>
        <w:ind w:firstLine="480"/>
      </w:pPr>
      <w:r>
        <w:t>数据流向：</w:t>
      </w:r>
      <w:r w:rsidR="0087297A">
        <w:t>优惠券活动表</w:t>
      </w:r>
    </w:p>
    <w:p w:rsidR="00ED7E20" w:rsidRDefault="00505AFC" w:rsidP="008E4D64">
      <w:pPr>
        <w:ind w:firstLine="480"/>
      </w:pPr>
      <w:r>
        <w:t>数据内容：</w:t>
      </w:r>
      <w:r w:rsidR="00F96B4F">
        <w:t>活动主键、活动主题、</w:t>
      </w:r>
      <w:r w:rsidR="00ED7E20">
        <w:t>剩余数量、总工数量、背景图链接、分享链接、</w:t>
      </w:r>
      <w:r w:rsidR="00F96B4F">
        <w:t>分享按钮链接、</w:t>
      </w:r>
      <w:r w:rsidR="00ED7E20">
        <w:t>领取按钮链接、背景颜色、开始时间、结束时间、创建人外键、固定结束时间、持续天数、</w:t>
      </w:r>
      <w:r w:rsidR="00A05CB5">
        <w:t>创建时间</w:t>
      </w:r>
    </w:p>
    <w:p w:rsidR="00505AFC" w:rsidRDefault="00615401" w:rsidP="008E4D64">
      <w:pPr>
        <w:ind w:firstLine="480"/>
      </w:pPr>
      <w:r>
        <w:t>数据描述</w:t>
      </w:r>
      <w:r w:rsidR="007D2217">
        <w:t>：</w:t>
      </w:r>
      <w:r w:rsidR="00FF64F5">
        <w:rPr>
          <w:rFonts w:hint="eastAsia"/>
        </w:rPr>
        <w:t>管理员输入优惠券活动信息，保存到优惠券活动表</w:t>
      </w:r>
      <w:r w:rsidR="00091409">
        <w:rPr>
          <w:rFonts w:hint="eastAsia"/>
        </w:rPr>
        <w:t>中</w:t>
      </w:r>
    </w:p>
    <w:p w:rsidR="00623707" w:rsidRDefault="00623707" w:rsidP="008E4D64">
      <w:pPr>
        <w:ind w:firstLine="480"/>
      </w:pPr>
    </w:p>
    <w:p w:rsidR="00FF2092" w:rsidRDefault="00623707" w:rsidP="00354BE9">
      <w:pPr>
        <w:pStyle w:val="a6"/>
        <w:numPr>
          <w:ilvl w:val="0"/>
          <w:numId w:val="11"/>
        </w:numPr>
        <w:ind w:firstLineChars="0"/>
      </w:pPr>
      <w:r>
        <w:rPr>
          <w:rFonts w:hint="eastAsia"/>
        </w:rPr>
        <w:t>修改优惠券活动</w:t>
      </w:r>
    </w:p>
    <w:p w:rsidR="00FF2092" w:rsidRDefault="00FF2092" w:rsidP="00FF2092">
      <w:pPr>
        <w:ind w:firstLine="480"/>
      </w:pPr>
      <w:r>
        <w:t>数据流名：</w:t>
      </w:r>
      <w:r w:rsidR="001D6B2F">
        <w:rPr>
          <w:rFonts w:hint="eastAsia"/>
        </w:rPr>
        <w:t>修改优惠券活动</w:t>
      </w:r>
    </w:p>
    <w:p w:rsidR="00FF2092" w:rsidRDefault="00FF2092" w:rsidP="00FF2092">
      <w:pPr>
        <w:ind w:firstLine="480"/>
      </w:pPr>
      <w:r>
        <w:t>数据来源：</w:t>
      </w:r>
      <w:r w:rsidR="00163CAB">
        <w:t>管理员输入</w:t>
      </w:r>
    </w:p>
    <w:p w:rsidR="00FF2092" w:rsidRDefault="00FF2092" w:rsidP="00FF2092">
      <w:pPr>
        <w:ind w:firstLine="480"/>
      </w:pPr>
      <w:r>
        <w:t>数据流向：</w:t>
      </w:r>
      <w:r w:rsidR="00163CAB">
        <w:t>优惠券活动表</w:t>
      </w:r>
    </w:p>
    <w:p w:rsidR="002B4EE8" w:rsidRDefault="00FF2092" w:rsidP="00A05CB5">
      <w:pPr>
        <w:ind w:firstLine="480"/>
      </w:pPr>
      <w:r>
        <w:t>数据内容：</w:t>
      </w:r>
      <w:r w:rsidR="00A05CB5">
        <w:t>活动主键、活动主题、剩余数量、总工数量、背景图链接、分享链接、</w:t>
      </w:r>
      <w:r w:rsidR="00A05CB5">
        <w:lastRenderedPageBreak/>
        <w:t>分享按钮链接、领取按钮链接、背景颜色、开始时间、结束时间、创建人外键、固定结束时间、持续天数、创建时间</w:t>
      </w:r>
    </w:p>
    <w:p w:rsidR="00FF2092" w:rsidRDefault="00FF2092" w:rsidP="00FF2092">
      <w:pPr>
        <w:ind w:firstLine="480"/>
      </w:pPr>
      <w:r>
        <w:t>数据描述：</w:t>
      </w:r>
      <w:r w:rsidR="00163CAB">
        <w:rPr>
          <w:rFonts w:hint="eastAsia"/>
        </w:rPr>
        <w:t>管理员输入修改优惠券活动信息，保存到优惠券活动表中</w:t>
      </w:r>
    </w:p>
    <w:p w:rsidR="00F37616" w:rsidRPr="007E7A03" w:rsidRDefault="00F37616" w:rsidP="00FF2092">
      <w:pPr>
        <w:ind w:firstLine="480"/>
      </w:pPr>
    </w:p>
    <w:p w:rsidR="00FF2092" w:rsidRDefault="002D0BCB" w:rsidP="00354BE9">
      <w:pPr>
        <w:pStyle w:val="a6"/>
        <w:numPr>
          <w:ilvl w:val="0"/>
          <w:numId w:val="11"/>
        </w:numPr>
        <w:ind w:firstLineChars="0"/>
      </w:pPr>
      <w:r>
        <w:rPr>
          <w:rFonts w:hint="eastAsia"/>
        </w:rPr>
        <w:t>操作日志查看</w:t>
      </w:r>
    </w:p>
    <w:p w:rsidR="00FF2092" w:rsidRDefault="00FF2092" w:rsidP="00FF2092">
      <w:pPr>
        <w:ind w:firstLine="480"/>
      </w:pPr>
      <w:r>
        <w:t>数据流名：</w:t>
      </w:r>
      <w:r w:rsidR="001D3406">
        <w:t>操作日志查看</w:t>
      </w:r>
    </w:p>
    <w:p w:rsidR="00FF2092" w:rsidRDefault="00FF2092" w:rsidP="00FF2092">
      <w:pPr>
        <w:ind w:firstLine="480"/>
      </w:pPr>
      <w:r>
        <w:t>数据来源：</w:t>
      </w:r>
      <w:r w:rsidR="001D3406">
        <w:t>日志表</w:t>
      </w:r>
    </w:p>
    <w:p w:rsidR="00FF2092" w:rsidRDefault="00FF2092" w:rsidP="00FF2092">
      <w:pPr>
        <w:ind w:firstLine="480"/>
      </w:pPr>
      <w:r>
        <w:t>数据流向：</w:t>
      </w:r>
      <w:r w:rsidR="001D3406">
        <w:t>管理员查看操作日志</w:t>
      </w:r>
    </w:p>
    <w:p w:rsidR="00FF2092" w:rsidRDefault="00FF2092" w:rsidP="00FF2092">
      <w:pPr>
        <w:ind w:firstLine="480"/>
      </w:pPr>
      <w:r>
        <w:t>数据内容：</w:t>
      </w:r>
      <w:r w:rsidR="001D3406">
        <w:t>日志主键、创建人、操作类型、活动类型、操作时间</w:t>
      </w:r>
    </w:p>
    <w:p w:rsidR="00FF2092" w:rsidRPr="007E7A03" w:rsidRDefault="00FF2092" w:rsidP="00FF2092">
      <w:pPr>
        <w:ind w:firstLine="480"/>
      </w:pPr>
      <w:r>
        <w:t>数据描述：</w:t>
      </w:r>
      <w:r w:rsidR="001D3406">
        <w:t>管理员点击日志模块查看操作日志</w:t>
      </w:r>
      <w:r w:rsidR="001D3406">
        <w:br/>
      </w:r>
    </w:p>
    <w:p w:rsidR="00FF2092" w:rsidRDefault="001D3406" w:rsidP="00354BE9">
      <w:pPr>
        <w:pStyle w:val="a6"/>
        <w:numPr>
          <w:ilvl w:val="0"/>
          <w:numId w:val="11"/>
        </w:numPr>
        <w:ind w:firstLineChars="0"/>
      </w:pPr>
      <w:r>
        <w:rPr>
          <w:rFonts w:hint="eastAsia"/>
        </w:rPr>
        <w:t>查看活动统计</w:t>
      </w:r>
    </w:p>
    <w:p w:rsidR="00FF2092" w:rsidRDefault="00FF2092" w:rsidP="00FF2092">
      <w:pPr>
        <w:ind w:firstLine="480"/>
      </w:pPr>
      <w:r>
        <w:t>数据流名：</w:t>
      </w:r>
      <w:r w:rsidR="00F21C83">
        <w:t>查看活动统计</w:t>
      </w:r>
    </w:p>
    <w:p w:rsidR="00FF2092" w:rsidRDefault="00FF2092" w:rsidP="00FF2092">
      <w:pPr>
        <w:ind w:firstLine="480"/>
      </w:pPr>
      <w:r>
        <w:t>数据来源：</w:t>
      </w:r>
      <w:r w:rsidR="00F21C83">
        <w:t>转盘活动记录表</w:t>
      </w:r>
    </w:p>
    <w:p w:rsidR="00FF2092" w:rsidRDefault="00FF2092" w:rsidP="00FF2092">
      <w:pPr>
        <w:ind w:firstLine="480"/>
      </w:pPr>
      <w:r>
        <w:t>数据流向：</w:t>
      </w:r>
      <w:r w:rsidR="00F21C83">
        <w:t>管理员查看转盘活动参与情况</w:t>
      </w:r>
    </w:p>
    <w:p w:rsidR="00FF2092" w:rsidRDefault="00FF2092" w:rsidP="00FF2092">
      <w:pPr>
        <w:ind w:firstLine="480"/>
      </w:pPr>
      <w:r>
        <w:t>数据内容：</w:t>
      </w:r>
      <w:r w:rsidR="009B2235">
        <w:t>记录主键、用户外键、用户卡号、活动外键、奖项类型、优惠券号、积分数量、商品名称、奖项外键、领取时间</w:t>
      </w:r>
    </w:p>
    <w:p w:rsidR="00FF2092" w:rsidRDefault="00FF2092" w:rsidP="00FF2092">
      <w:pPr>
        <w:ind w:firstLine="480"/>
      </w:pPr>
      <w:r>
        <w:t>数据描述：</w:t>
      </w:r>
      <w:r w:rsidR="00F21C83">
        <w:t>管理员登录系统在首页查看活动统计图形</w:t>
      </w:r>
    </w:p>
    <w:p w:rsidR="00F21C83" w:rsidRPr="007E7A03" w:rsidRDefault="00F21C83" w:rsidP="00F54B18">
      <w:pPr>
        <w:rPr>
          <w:rFonts w:hint="eastAsia"/>
        </w:rPr>
      </w:pPr>
    </w:p>
    <w:p w:rsidR="00FF2092" w:rsidRDefault="00F21C83" w:rsidP="00354BE9">
      <w:pPr>
        <w:pStyle w:val="a6"/>
        <w:numPr>
          <w:ilvl w:val="0"/>
          <w:numId w:val="11"/>
        </w:numPr>
        <w:ind w:firstLineChars="0"/>
      </w:pPr>
      <w:r>
        <w:rPr>
          <w:rFonts w:hint="eastAsia"/>
        </w:rPr>
        <w:t>添加转盘活动</w:t>
      </w:r>
    </w:p>
    <w:p w:rsidR="00FF2092" w:rsidRDefault="00FF2092" w:rsidP="00FF2092">
      <w:pPr>
        <w:ind w:firstLine="480"/>
      </w:pPr>
      <w:r>
        <w:t>数据流名：</w:t>
      </w:r>
      <w:r w:rsidR="00F21C83">
        <w:t>添加转盘活动</w:t>
      </w:r>
    </w:p>
    <w:p w:rsidR="00FF2092" w:rsidRDefault="00FF2092" w:rsidP="00FF2092">
      <w:pPr>
        <w:ind w:firstLine="480"/>
      </w:pPr>
      <w:r>
        <w:t>数据来源：</w:t>
      </w:r>
      <w:r w:rsidR="00F21C83">
        <w:t>管理员输入</w:t>
      </w:r>
    </w:p>
    <w:p w:rsidR="00FF2092" w:rsidRDefault="00FF2092" w:rsidP="00FF2092">
      <w:pPr>
        <w:ind w:firstLine="480"/>
      </w:pPr>
      <w:r>
        <w:t>数据流向：</w:t>
      </w:r>
      <w:r w:rsidR="00F21C83">
        <w:t>转盘活动表、条件表</w:t>
      </w:r>
    </w:p>
    <w:p w:rsidR="00730A31" w:rsidRDefault="00FF2092" w:rsidP="00730A31">
      <w:pPr>
        <w:ind w:firstLine="480"/>
      </w:pPr>
      <w:r>
        <w:t>数据内容：</w:t>
      </w:r>
      <w:r w:rsidR="00730A31">
        <w:t>活动主键、活动主题、活动描述、分享链接、背景链接、背景图、转盘图、指针图</w:t>
      </w:r>
      <w:r w:rsidR="00730A31">
        <w:rPr>
          <w:rFonts w:hint="eastAsia"/>
        </w:rPr>
        <w:t>、开始时间、结束时间、创建时间</w:t>
      </w:r>
      <w:r w:rsidR="00E8205B">
        <w:rPr>
          <w:rFonts w:hint="eastAsia"/>
        </w:rPr>
        <w:t>、创建人外键</w:t>
      </w:r>
    </w:p>
    <w:p w:rsidR="00FF2092" w:rsidRDefault="00FF2092" w:rsidP="00FF2092">
      <w:pPr>
        <w:ind w:firstLine="480"/>
      </w:pPr>
      <w:r>
        <w:t>数据描述：</w:t>
      </w:r>
      <w:r w:rsidR="00B76DA6">
        <w:t>管理员点击添加按钮，在添加页面输入转盘活动信息，添加转盘活动。</w:t>
      </w:r>
    </w:p>
    <w:p w:rsidR="00466277" w:rsidRDefault="00466277" w:rsidP="00FF2092">
      <w:pPr>
        <w:ind w:firstLine="480"/>
      </w:pPr>
    </w:p>
    <w:p w:rsidR="00466277" w:rsidRDefault="00466277" w:rsidP="00354BE9">
      <w:pPr>
        <w:pStyle w:val="a6"/>
        <w:numPr>
          <w:ilvl w:val="0"/>
          <w:numId w:val="11"/>
        </w:numPr>
        <w:ind w:firstLineChars="0"/>
      </w:pPr>
      <w:r>
        <w:rPr>
          <w:rFonts w:hint="eastAsia"/>
        </w:rPr>
        <w:t>修改转盘活动</w:t>
      </w:r>
    </w:p>
    <w:p w:rsidR="00466277" w:rsidRDefault="00466277" w:rsidP="00466277">
      <w:pPr>
        <w:ind w:firstLine="480"/>
      </w:pPr>
      <w:r>
        <w:t>数据流名：</w:t>
      </w:r>
      <w:r>
        <w:rPr>
          <w:rFonts w:hint="eastAsia"/>
        </w:rPr>
        <w:t>修改转盘活动</w:t>
      </w:r>
    </w:p>
    <w:p w:rsidR="00466277" w:rsidRDefault="00466277" w:rsidP="00466277">
      <w:pPr>
        <w:ind w:firstLine="480"/>
      </w:pPr>
      <w:r>
        <w:t>数据来源：管理员输入</w:t>
      </w:r>
    </w:p>
    <w:p w:rsidR="00466277" w:rsidRDefault="00466277" w:rsidP="00466277">
      <w:pPr>
        <w:ind w:firstLine="480"/>
      </w:pPr>
      <w:r>
        <w:t>数据流向：转盘活动表、条件表</w:t>
      </w:r>
    </w:p>
    <w:p w:rsidR="00466277" w:rsidRDefault="00466277" w:rsidP="00466277">
      <w:pPr>
        <w:ind w:firstLine="480"/>
      </w:pPr>
      <w:r>
        <w:t>数据内容：活动主键、活动主题、活动描述、分享链接、背景链接、背景图、转盘图、指针图</w:t>
      </w:r>
      <w:r>
        <w:rPr>
          <w:rFonts w:hint="eastAsia"/>
        </w:rPr>
        <w:t>、开始时间、结束时间、创建时间</w:t>
      </w:r>
      <w:r w:rsidR="00E8205B">
        <w:rPr>
          <w:rFonts w:hint="eastAsia"/>
        </w:rPr>
        <w:t>、创建人外键</w:t>
      </w:r>
    </w:p>
    <w:p w:rsidR="00466277" w:rsidRDefault="00466277" w:rsidP="00466277">
      <w:pPr>
        <w:ind w:firstLine="480"/>
      </w:pPr>
      <w:r>
        <w:t>数据描述：管理员点击修改按钮，在</w:t>
      </w:r>
      <w:r w:rsidR="00EE35BA">
        <w:t>修改</w:t>
      </w:r>
      <w:r>
        <w:t>页面输入转盘活动信息，</w:t>
      </w:r>
      <w:r w:rsidR="00EE35BA">
        <w:t>修改</w:t>
      </w:r>
      <w:r>
        <w:t>转盘活动。</w:t>
      </w:r>
    </w:p>
    <w:p w:rsidR="00D06667" w:rsidRPr="007E7A03" w:rsidRDefault="00D06667" w:rsidP="006637FB"/>
    <w:p w:rsidR="00FF2092" w:rsidRDefault="007D0217" w:rsidP="00354BE9">
      <w:pPr>
        <w:pStyle w:val="a6"/>
        <w:numPr>
          <w:ilvl w:val="0"/>
          <w:numId w:val="11"/>
        </w:numPr>
        <w:ind w:firstLineChars="0"/>
      </w:pPr>
      <w:r>
        <w:rPr>
          <w:rFonts w:hint="eastAsia"/>
        </w:rPr>
        <w:lastRenderedPageBreak/>
        <w:t>添加转盘奖项</w:t>
      </w:r>
    </w:p>
    <w:p w:rsidR="00FF2092" w:rsidRDefault="00FF2092" w:rsidP="00FF2092">
      <w:pPr>
        <w:ind w:firstLine="480"/>
      </w:pPr>
      <w:r>
        <w:t>数据流名：</w:t>
      </w:r>
      <w:r w:rsidR="007D0217">
        <w:t>添加转盘奖项</w:t>
      </w:r>
    </w:p>
    <w:p w:rsidR="00FF2092" w:rsidRDefault="00FF2092" w:rsidP="00FF2092">
      <w:pPr>
        <w:ind w:firstLine="480"/>
      </w:pPr>
      <w:r>
        <w:t>数据来源：</w:t>
      </w:r>
      <w:r w:rsidR="0021645F">
        <w:t>管理员输入</w:t>
      </w:r>
    </w:p>
    <w:p w:rsidR="00FF2092" w:rsidRDefault="00FF2092" w:rsidP="00FF2092">
      <w:pPr>
        <w:ind w:firstLine="480"/>
      </w:pPr>
      <w:r>
        <w:t>数据流向：</w:t>
      </w:r>
      <w:r w:rsidR="00412018">
        <w:rPr>
          <w:rFonts w:hint="eastAsia"/>
        </w:rPr>
        <w:t>转盘奖项表</w:t>
      </w:r>
    </w:p>
    <w:p w:rsidR="0099476A" w:rsidRDefault="00412018" w:rsidP="00FF2092">
      <w:pPr>
        <w:ind w:firstLine="480"/>
      </w:pPr>
      <w:r>
        <w:t>数据内容：奖项主键、奖项类型、优惠券号、面额、数量、</w:t>
      </w:r>
      <w:r w:rsidR="0099476A">
        <w:t>总数、</w:t>
      </w:r>
      <w:r>
        <w:t>商品名、</w:t>
      </w:r>
      <w:r w:rsidR="0099476A">
        <w:t>活动外键、截止时间、概率、最大次数、奖项序号、获奖提示语</w:t>
      </w:r>
    </w:p>
    <w:p w:rsidR="00FF2092" w:rsidRDefault="00FF2092" w:rsidP="00FF2092">
      <w:pPr>
        <w:ind w:firstLine="480"/>
      </w:pPr>
      <w:r>
        <w:t>数据描述：</w:t>
      </w:r>
      <w:r w:rsidR="00412018">
        <w:t>管理员点击添加奖项图标，在页面输入奖项信息添加转盘奖项。</w:t>
      </w:r>
    </w:p>
    <w:p w:rsidR="00D06667" w:rsidRDefault="00D06667" w:rsidP="006637FB"/>
    <w:p w:rsidR="00357A95" w:rsidRDefault="00357A95" w:rsidP="00354BE9">
      <w:pPr>
        <w:pStyle w:val="a6"/>
        <w:numPr>
          <w:ilvl w:val="0"/>
          <w:numId w:val="11"/>
        </w:numPr>
        <w:ind w:firstLineChars="0"/>
      </w:pPr>
      <w:r>
        <w:rPr>
          <w:rFonts w:hint="eastAsia"/>
        </w:rPr>
        <w:t>参加转盘活动</w:t>
      </w:r>
    </w:p>
    <w:p w:rsidR="00357A95" w:rsidRDefault="00357A95" w:rsidP="00357A95">
      <w:pPr>
        <w:ind w:firstLine="480"/>
      </w:pPr>
      <w:r>
        <w:t>数据流名：参加转盘活动</w:t>
      </w:r>
    </w:p>
    <w:p w:rsidR="00357A95" w:rsidRDefault="00357A95" w:rsidP="00357A95">
      <w:pPr>
        <w:ind w:firstLine="480"/>
      </w:pPr>
      <w:r>
        <w:t>数据来源：</w:t>
      </w:r>
      <w:r w:rsidR="008E7C61">
        <w:t>用户</w:t>
      </w:r>
      <w:r w:rsidR="000424C6">
        <w:t>点击转盘</w:t>
      </w:r>
    </w:p>
    <w:p w:rsidR="00357A95" w:rsidRDefault="00357A95" w:rsidP="00357A95">
      <w:pPr>
        <w:ind w:firstLine="480"/>
      </w:pPr>
      <w:r>
        <w:t>数据流向：</w:t>
      </w:r>
      <w:r w:rsidR="00BF50A1">
        <w:t>转盘活动记录表</w:t>
      </w:r>
    </w:p>
    <w:p w:rsidR="00F0389E" w:rsidRDefault="00357A95" w:rsidP="00F0389E">
      <w:pPr>
        <w:ind w:firstLine="480"/>
      </w:pPr>
      <w:r>
        <w:t>数据内容：</w:t>
      </w:r>
      <w:r w:rsidR="00C0554F">
        <w:t>记录主键、用户外键、用户卡号、活动外键、奖项类型、优惠券号、积分数量、商品名称、奖项外键、领取时间</w:t>
      </w:r>
    </w:p>
    <w:p w:rsidR="00357A95" w:rsidRDefault="00357A95" w:rsidP="00357A95">
      <w:pPr>
        <w:ind w:firstLine="480"/>
      </w:pPr>
      <w:r>
        <w:t>数据描述：</w:t>
      </w:r>
      <w:r w:rsidR="00C90BBB">
        <w:t>前台人员登录后点击转盘中心转动转盘</w:t>
      </w:r>
      <w:r w:rsidR="00DA19D2">
        <w:t>。</w:t>
      </w:r>
    </w:p>
    <w:p w:rsidR="00D06667" w:rsidRPr="007E7A03" w:rsidRDefault="00D06667" w:rsidP="00354BE9">
      <w:pPr>
        <w:rPr>
          <w:rFonts w:hint="eastAsia"/>
        </w:rPr>
      </w:pPr>
    </w:p>
    <w:p w:rsidR="00357A95" w:rsidRDefault="00F35426" w:rsidP="00354BE9">
      <w:pPr>
        <w:pStyle w:val="a6"/>
        <w:numPr>
          <w:ilvl w:val="0"/>
          <w:numId w:val="11"/>
        </w:numPr>
        <w:ind w:firstLineChars="0"/>
      </w:pPr>
      <w:r>
        <w:rPr>
          <w:rFonts w:hint="eastAsia"/>
        </w:rPr>
        <w:t>参加优惠券活动</w:t>
      </w:r>
    </w:p>
    <w:p w:rsidR="00357A95" w:rsidRDefault="00357A95" w:rsidP="00357A95">
      <w:pPr>
        <w:ind w:firstLine="480"/>
      </w:pPr>
      <w:r>
        <w:t>数据流名：</w:t>
      </w:r>
      <w:r w:rsidR="00F35426">
        <w:t>参加优惠券活动</w:t>
      </w:r>
    </w:p>
    <w:p w:rsidR="00357A95" w:rsidRDefault="00357A95" w:rsidP="00357A95">
      <w:pPr>
        <w:ind w:firstLine="480"/>
      </w:pPr>
      <w:r>
        <w:t>数据来源：</w:t>
      </w:r>
      <w:r w:rsidR="00F35426">
        <w:t>用户领取优惠券</w:t>
      </w:r>
    </w:p>
    <w:p w:rsidR="00357A95" w:rsidRDefault="00357A95" w:rsidP="00357A95">
      <w:pPr>
        <w:ind w:firstLine="480"/>
      </w:pPr>
      <w:r>
        <w:t>数据流向：</w:t>
      </w:r>
      <w:r w:rsidR="00F35426">
        <w:t>优惠券记录表</w:t>
      </w:r>
    </w:p>
    <w:p w:rsidR="00357A95" w:rsidRDefault="00357A95" w:rsidP="00357A95">
      <w:pPr>
        <w:ind w:firstLine="480"/>
      </w:pPr>
      <w:r>
        <w:t>数据内容：</w:t>
      </w:r>
      <w:r w:rsidR="00F35426">
        <w:t>记录主键、领取时间、券号、活动号、手机号</w:t>
      </w:r>
    </w:p>
    <w:p w:rsidR="00D06667" w:rsidRDefault="00357A95" w:rsidP="00354BE9">
      <w:pPr>
        <w:ind w:firstLine="480"/>
        <w:rPr>
          <w:rFonts w:hint="eastAsia"/>
        </w:rPr>
      </w:pPr>
      <w:r>
        <w:t>数据描述：</w:t>
      </w:r>
      <w:r w:rsidR="00307906">
        <w:t>用户参加优惠券活动，输入手机号领取优惠券。</w:t>
      </w:r>
    </w:p>
    <w:p w:rsidR="00D06667" w:rsidRDefault="00115AAB" w:rsidP="00115AAB">
      <w:pPr>
        <w:pStyle w:val="3"/>
      </w:pPr>
      <w:bookmarkStart w:id="41" w:name="_Toc9262610"/>
      <w:r>
        <w:rPr>
          <w:rFonts w:hint="eastAsia"/>
        </w:rPr>
        <w:t>3</w:t>
      </w:r>
      <w:r>
        <w:t>.2.2</w:t>
      </w:r>
      <w:r>
        <w:t>类图设计</w:t>
      </w:r>
      <w:bookmarkEnd w:id="41"/>
    </w:p>
    <w:p w:rsidR="00D00970" w:rsidRDefault="00021923" w:rsidP="00354BE9">
      <w:pPr>
        <w:ind w:firstLine="480"/>
        <w:rPr>
          <w:rFonts w:hint="eastAsia"/>
        </w:rPr>
      </w:pPr>
      <w:r>
        <w:t>根据上述用例分析可以总结出系统对应实习关系模式如下：</w:t>
      </w:r>
    </w:p>
    <w:p w:rsidR="00D00970" w:rsidRDefault="007303E4" w:rsidP="00354BE9">
      <w:pPr>
        <w:ind w:firstLine="480"/>
        <w:rPr>
          <w:rFonts w:hint="eastAsia"/>
        </w:rPr>
      </w:pPr>
      <w:r>
        <w:rPr>
          <w:rFonts w:hint="eastAsia"/>
        </w:rPr>
        <w:t>优惠券活动：（</w:t>
      </w:r>
      <w:r>
        <w:t>活动主键、活动主题、剩余数量、</w:t>
      </w:r>
      <w:r w:rsidR="00C67B8A">
        <w:t>总</w:t>
      </w:r>
      <w:r>
        <w:t>数量、背景图链接、分享链接、分享按钮链接、领取按钮链接、背景颜色、开始时间、结束时间、创建人外键、固定结束时间、持续天数、创建时间</w:t>
      </w:r>
      <w:r>
        <w:rPr>
          <w:rFonts w:hint="eastAsia"/>
        </w:rPr>
        <w:t>）</w:t>
      </w:r>
    </w:p>
    <w:p w:rsidR="00D00970" w:rsidRDefault="00374825" w:rsidP="00354BE9">
      <w:pPr>
        <w:ind w:firstLine="480"/>
        <w:rPr>
          <w:rFonts w:hint="eastAsia"/>
        </w:rPr>
      </w:pPr>
      <w:r>
        <w:t>日志：（日志主键、</w:t>
      </w:r>
      <w:r w:rsidR="00C67B8A">
        <w:t>管理员外键</w:t>
      </w:r>
      <w:r>
        <w:t>、操作类型、活动类型、操作时间）</w:t>
      </w:r>
    </w:p>
    <w:p w:rsidR="00D00970" w:rsidRDefault="00913D0F" w:rsidP="00354BE9">
      <w:pPr>
        <w:ind w:firstLine="480"/>
        <w:rPr>
          <w:rFonts w:hint="eastAsia"/>
        </w:rPr>
      </w:pPr>
      <w:r>
        <w:t>转盘活动：（活动主键、活动主题、活动描述、分享链接、背景链接、背景图、转盘图、指针图</w:t>
      </w:r>
      <w:r>
        <w:rPr>
          <w:rFonts w:hint="eastAsia"/>
        </w:rPr>
        <w:t>、开始时间、结束时间、创建时间</w:t>
      </w:r>
      <w:r w:rsidR="00E8205B">
        <w:rPr>
          <w:rFonts w:hint="eastAsia"/>
        </w:rPr>
        <w:t>、创建人外键</w:t>
      </w:r>
      <w:r>
        <w:t>）</w:t>
      </w:r>
    </w:p>
    <w:p w:rsidR="00D00970" w:rsidRDefault="00913D0F" w:rsidP="00354BE9">
      <w:pPr>
        <w:ind w:firstLine="480"/>
        <w:rPr>
          <w:rFonts w:hint="eastAsia"/>
        </w:rPr>
      </w:pPr>
      <w:r>
        <w:t>管理员：（</w:t>
      </w:r>
      <w:r w:rsidR="00B55255">
        <w:t>管理员主键、邮箱、用户名、密码、身份标识</w:t>
      </w:r>
      <w:r>
        <w:t>）</w:t>
      </w:r>
    </w:p>
    <w:p w:rsidR="00D00970" w:rsidRDefault="007F1F20" w:rsidP="00354BE9">
      <w:pPr>
        <w:ind w:firstLine="480"/>
        <w:rPr>
          <w:rFonts w:hint="eastAsia"/>
        </w:rPr>
      </w:pPr>
      <w:r>
        <w:rPr>
          <w:rFonts w:hint="eastAsia"/>
        </w:rPr>
        <w:t>优惠券活动记录</w:t>
      </w:r>
      <w:r w:rsidR="00D00970">
        <w:rPr>
          <w:rFonts w:hint="eastAsia"/>
        </w:rPr>
        <w:t>：</w:t>
      </w:r>
      <w:r>
        <w:rPr>
          <w:rFonts w:hint="eastAsia"/>
        </w:rPr>
        <w:t>（</w:t>
      </w:r>
      <w:r>
        <w:t>记录主键、领取时间、券号、活动号、手机号</w:t>
      </w:r>
      <w:r>
        <w:rPr>
          <w:rFonts w:hint="eastAsia"/>
        </w:rPr>
        <w:t>）</w:t>
      </w:r>
    </w:p>
    <w:p w:rsidR="00D00970" w:rsidRDefault="007F1F20" w:rsidP="00354BE9">
      <w:pPr>
        <w:ind w:firstLine="480"/>
        <w:rPr>
          <w:rFonts w:hint="eastAsia"/>
        </w:rPr>
      </w:pPr>
      <w:r>
        <w:t>转盘活动记录</w:t>
      </w:r>
      <w:r w:rsidR="00D00970">
        <w:t>：</w:t>
      </w:r>
      <w:r>
        <w:t>（记录主键、用户外键、用户卡号、活动外键、奖项类型、优惠券号、</w:t>
      </w:r>
      <w:r>
        <w:lastRenderedPageBreak/>
        <w:t>积分数量、商品名称、奖项外键、领取时间）</w:t>
      </w:r>
    </w:p>
    <w:p w:rsidR="00E8205B" w:rsidRDefault="007F1F20" w:rsidP="00354BE9">
      <w:pPr>
        <w:ind w:firstLine="480"/>
        <w:rPr>
          <w:rFonts w:hint="eastAsia"/>
        </w:rPr>
      </w:pPr>
      <w:r>
        <w:t>转盘奖项</w:t>
      </w:r>
      <w:r w:rsidR="00D00970">
        <w:t>：</w:t>
      </w:r>
      <w:r>
        <w:t>（</w:t>
      </w:r>
      <w:r w:rsidR="008316A3">
        <w:t>奖项主键、奖项类型、优惠券号、面额、数量、总数、商品名、活动外键、截止时间、概率、最大次数、奖项序号、获奖提示语</w:t>
      </w:r>
      <w:r>
        <w:t>）</w:t>
      </w:r>
    </w:p>
    <w:p w:rsidR="00D00970" w:rsidRDefault="00AD3DA9" w:rsidP="007F1F20">
      <w:pPr>
        <w:ind w:firstLine="480"/>
      </w:pPr>
      <w:r>
        <w:t>根据关系模式及其相互关系，分别设计实体对应的类图。包括优惠券活动实体（</w:t>
      </w:r>
      <w:r>
        <w:t>couponactivity</w:t>
      </w:r>
      <w:r>
        <w:t>）、日志实体（</w:t>
      </w:r>
      <w:r>
        <w:t>log</w:t>
      </w:r>
      <w:r>
        <w:t>）、转盘活动实体（</w:t>
      </w:r>
      <w:r>
        <w:t>turntableactivity</w:t>
      </w:r>
      <w:r>
        <w:t>）、管理员实体（</w:t>
      </w:r>
      <w:r>
        <w:t>manager</w:t>
      </w:r>
      <w:r>
        <w:t>）、优惠券活动记录实体（</w:t>
      </w:r>
      <w:r>
        <w:t>couponrecord</w:t>
      </w:r>
      <w:r>
        <w:t>）、</w:t>
      </w:r>
      <w:r w:rsidR="00972AAA">
        <w:t>转盘活动记录实体（</w:t>
      </w:r>
      <w:r w:rsidR="00972AAA">
        <w:t>turntablerecord</w:t>
      </w:r>
      <w:r w:rsidR="00972AAA">
        <w:t>）、转盘奖项实体（</w:t>
      </w:r>
      <w:r w:rsidR="00972AAA">
        <w:t>tablecell</w:t>
      </w:r>
      <w:r w:rsidR="00972AAA">
        <w:t>）</w:t>
      </w:r>
      <w:r w:rsidR="00227C53">
        <w:t>设计出类图如图</w:t>
      </w:r>
      <w:r w:rsidR="00227C53">
        <w:rPr>
          <w:rFonts w:hint="eastAsia"/>
        </w:rPr>
        <w:t>3</w:t>
      </w:r>
      <w:r w:rsidR="00227C53">
        <w:t>.30</w:t>
      </w:r>
      <w:r w:rsidR="006E51B8">
        <w:t>所示。</w:t>
      </w:r>
    </w:p>
    <w:p w:rsidR="00E8205B" w:rsidRDefault="00E8205B" w:rsidP="007F1F20">
      <w:pPr>
        <w:ind w:firstLine="480"/>
      </w:pPr>
    </w:p>
    <w:p w:rsidR="009F0955" w:rsidRDefault="009C532F" w:rsidP="00E8205B">
      <w:pPr>
        <w:jc w:val="center"/>
      </w:pPr>
      <w:r w:rsidRPr="00E8205B">
        <w:object w:dxaOrig="22065" w:dyaOrig="18105">
          <v:shape id="_x0000_i1047" type="#_x0000_t75" style="width:477.75pt;height:392.9pt" o:ole="">
            <v:imagedata r:id="rId64" o:title=""/>
          </v:shape>
          <o:OLEObject Type="Embed" ProgID="Visio.Drawing.15" ShapeID="_x0000_i1047" DrawAspect="Content" ObjectID="_1619906364" r:id="rId65"/>
        </w:object>
      </w:r>
    </w:p>
    <w:p w:rsidR="009C532F" w:rsidRDefault="009C532F" w:rsidP="00E8205B">
      <w:pPr>
        <w:jc w:val="center"/>
        <w:rPr>
          <w:rFonts w:hint="eastAsia"/>
        </w:rPr>
      </w:pPr>
      <w:r>
        <w:t>图</w:t>
      </w:r>
      <w:r>
        <w:rPr>
          <w:rFonts w:hint="eastAsia"/>
        </w:rPr>
        <w:t>3</w:t>
      </w:r>
      <w:r w:rsidR="00354BE9">
        <w:t>.23</w:t>
      </w:r>
      <w:r w:rsidR="00354BE9">
        <w:rPr>
          <w:rFonts w:hint="eastAsia"/>
        </w:rPr>
        <w:t>整体类图</w:t>
      </w:r>
    </w:p>
    <w:p w:rsidR="009C532F" w:rsidRDefault="009C532F" w:rsidP="00E8205B">
      <w:pPr>
        <w:jc w:val="center"/>
      </w:pPr>
    </w:p>
    <w:p w:rsidR="009F6BA0" w:rsidRDefault="001C61D8" w:rsidP="00354BE9">
      <w:pPr>
        <w:ind w:firstLine="480"/>
        <w:rPr>
          <w:rFonts w:hint="eastAsia"/>
        </w:rPr>
      </w:pPr>
      <w:r>
        <w:t>在上述实体中，</w:t>
      </w:r>
      <w:r w:rsidR="000266ED">
        <w:t>一位管理员可以产生多条日志，但是一条日志只能</w:t>
      </w:r>
      <w:r w:rsidR="007B7E47">
        <w:t>由一个管理员产生，</w:t>
      </w:r>
      <w:r w:rsidR="00BC10CC">
        <w:t>所以管理员和日志属于一对多关系。</w:t>
      </w:r>
      <w:r w:rsidR="0090626D">
        <w:t>一位管理员可以创建多个转盘活动或优惠券活动，</w:t>
      </w:r>
      <w:r w:rsidR="00432E9C">
        <w:t>但是一个活动只能由一位管理员创建，所以管理员和转盘活动、优惠券活动属于一</w:t>
      </w:r>
      <w:r w:rsidR="00432E9C">
        <w:lastRenderedPageBreak/>
        <w:t>对多关系。</w:t>
      </w:r>
      <w:r w:rsidR="00E12135">
        <w:t>一个转盘活动可以添加多个转盘奖项，一个转盘奖项只能属于一个转盘活动，所以转盘活动和奖项之间的关系为一对多关系。</w:t>
      </w:r>
      <w:r w:rsidR="00DD6CE9">
        <w:t>一个活动可以对应多条记录，但是一条记录只能对应一个活动，所以转盘活动和转盘记录、优惠券活动和优惠券记录都属于一对多关系。</w:t>
      </w:r>
    </w:p>
    <w:p w:rsidR="00354BE9" w:rsidRDefault="00D32D68" w:rsidP="00354BE9">
      <w:pPr>
        <w:pStyle w:val="3"/>
      </w:pPr>
      <w:bookmarkStart w:id="42" w:name="_Toc9262611"/>
      <w:r>
        <w:rPr>
          <w:rFonts w:hint="eastAsia"/>
        </w:rPr>
        <w:t>3</w:t>
      </w:r>
      <w:r>
        <w:t>.2.3</w:t>
      </w:r>
      <w:r w:rsidR="000A33B8">
        <w:t>数据表</w:t>
      </w:r>
      <w:bookmarkEnd w:id="42"/>
    </w:p>
    <w:p w:rsidR="00354BE9" w:rsidRDefault="00354BE9" w:rsidP="00354BE9">
      <w:r>
        <w:rPr>
          <w:rFonts w:hint="eastAsia"/>
        </w:rPr>
        <w:t>优惠券活动</w:t>
      </w:r>
      <w:r>
        <w:t>数据表</w:t>
      </w:r>
      <w:r>
        <w:rPr>
          <w:rFonts w:hint="eastAsia"/>
        </w:rPr>
        <w:t>如表</w:t>
      </w:r>
      <w:r>
        <w:rPr>
          <w:rFonts w:hint="eastAsia"/>
        </w:rPr>
        <w:t>3.</w:t>
      </w:r>
      <w:r>
        <w:t>19</w:t>
      </w:r>
      <w:r>
        <w:rPr>
          <w:rFonts w:hint="eastAsia"/>
        </w:rPr>
        <w:t>所示</w:t>
      </w:r>
    </w:p>
    <w:p w:rsidR="00354BE9" w:rsidRPr="00354BE9" w:rsidRDefault="00354BE9" w:rsidP="00354BE9">
      <w:pPr>
        <w:rPr>
          <w:rFonts w:hint="eastAsia"/>
        </w:rPr>
      </w:pPr>
    </w:p>
    <w:p w:rsidR="00A31C87" w:rsidRPr="00A31C87" w:rsidRDefault="00354BE9" w:rsidP="00354BE9">
      <w:pPr>
        <w:jc w:val="center"/>
        <w:rPr>
          <w:rFonts w:hint="eastAsia"/>
        </w:rPr>
      </w:pPr>
      <w:r>
        <w:rPr>
          <w:rFonts w:hint="eastAsia"/>
        </w:rPr>
        <w:t>表</w:t>
      </w:r>
      <w:r>
        <w:rPr>
          <w:rFonts w:hint="eastAsia"/>
        </w:rPr>
        <w:t>3</w:t>
      </w:r>
      <w:r>
        <w:t>.19</w:t>
      </w:r>
      <w:r>
        <w:rPr>
          <w:rFonts w:hint="eastAsia"/>
        </w:rPr>
        <w:t>优惠券活动</w:t>
      </w:r>
      <w:r>
        <w:t>数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354BE9">
            <w:r>
              <w:rPr>
                <w:rFonts w:hint="eastAsia"/>
              </w:rPr>
              <w:t>列名</w:t>
            </w:r>
          </w:p>
        </w:tc>
        <w:tc>
          <w:tcPr>
            <w:tcW w:w="2076" w:type="dxa"/>
            <w:shd w:val="clear" w:color="auto" w:fill="auto"/>
          </w:tcPr>
          <w:p w:rsidR="00A31C87" w:rsidRDefault="00A31C87" w:rsidP="00354BE9">
            <w:r>
              <w:rPr>
                <w:rFonts w:hint="eastAsia"/>
              </w:rPr>
              <w:t>类型</w:t>
            </w:r>
          </w:p>
        </w:tc>
        <w:tc>
          <w:tcPr>
            <w:tcW w:w="2077" w:type="dxa"/>
            <w:shd w:val="clear" w:color="auto" w:fill="auto"/>
          </w:tcPr>
          <w:p w:rsidR="00A31C87" w:rsidRDefault="00A31C87" w:rsidP="00354BE9">
            <w:r>
              <w:rPr>
                <w:rFonts w:hint="eastAsia"/>
              </w:rPr>
              <w:t>是否为空</w:t>
            </w:r>
          </w:p>
        </w:tc>
        <w:tc>
          <w:tcPr>
            <w:tcW w:w="2077" w:type="dxa"/>
            <w:shd w:val="clear" w:color="auto" w:fill="auto"/>
          </w:tcPr>
          <w:p w:rsidR="00A31C87" w:rsidRDefault="00A31C87" w:rsidP="00354BE9">
            <w:r>
              <w:rPr>
                <w:rFonts w:hint="eastAsia"/>
              </w:rPr>
              <w:t>主键</w:t>
            </w:r>
          </w:p>
        </w:tc>
      </w:tr>
      <w:tr w:rsidR="00A31C87" w:rsidTr="00A31C87">
        <w:trPr>
          <w:jc w:val="center"/>
        </w:trPr>
        <w:tc>
          <w:tcPr>
            <w:tcW w:w="2076" w:type="dxa"/>
            <w:shd w:val="clear" w:color="auto" w:fill="auto"/>
          </w:tcPr>
          <w:p w:rsidR="00A31C87" w:rsidRDefault="00A31C87" w:rsidP="00354BE9">
            <w:r>
              <w:t>activitykey</w:t>
            </w:r>
          </w:p>
        </w:tc>
        <w:tc>
          <w:tcPr>
            <w:tcW w:w="2076" w:type="dxa"/>
            <w:shd w:val="clear" w:color="auto" w:fill="auto"/>
          </w:tcPr>
          <w:p w:rsidR="00A31C87" w:rsidRDefault="00A31C87" w:rsidP="00354BE9">
            <w:r>
              <w:t>varchar(255)</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theme</w:t>
            </w:r>
          </w:p>
        </w:tc>
        <w:tc>
          <w:tcPr>
            <w:tcW w:w="2076" w:type="dxa"/>
            <w:shd w:val="clear" w:color="auto" w:fill="auto"/>
          </w:tcPr>
          <w:p w:rsidR="00A31C87" w:rsidRDefault="00A31C87" w:rsidP="00354BE9">
            <w:r>
              <w:t>varchar(255)</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count</w:t>
            </w:r>
          </w:p>
        </w:tc>
        <w:tc>
          <w:tcPr>
            <w:tcW w:w="2076" w:type="dxa"/>
            <w:shd w:val="clear" w:color="auto" w:fill="auto"/>
          </w:tcPr>
          <w:p w:rsidR="00A31C87" w:rsidRDefault="00A31C87" w:rsidP="00354BE9">
            <w:r>
              <w:t>int(11)</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total</w:t>
            </w:r>
          </w:p>
        </w:tc>
        <w:tc>
          <w:tcPr>
            <w:tcW w:w="2076" w:type="dxa"/>
            <w:shd w:val="clear" w:color="auto" w:fill="auto"/>
          </w:tcPr>
          <w:p w:rsidR="00A31C87" w:rsidRDefault="00A31C87" w:rsidP="00354BE9">
            <w:r>
              <w:t>int(11)</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backgroundurl</w:t>
            </w:r>
          </w:p>
        </w:tc>
        <w:tc>
          <w:tcPr>
            <w:tcW w:w="2076" w:type="dxa"/>
            <w:shd w:val="clear" w:color="auto" w:fill="auto"/>
          </w:tcPr>
          <w:p w:rsidR="00A31C87" w:rsidRDefault="00A31C87" w:rsidP="00354BE9">
            <w:r>
              <w:t>varchar(255)</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shareurl</w:t>
            </w:r>
          </w:p>
        </w:tc>
        <w:tc>
          <w:tcPr>
            <w:tcW w:w="2076" w:type="dxa"/>
            <w:shd w:val="clear" w:color="auto" w:fill="auto"/>
          </w:tcPr>
          <w:p w:rsidR="00A31C87" w:rsidRDefault="00A31C87" w:rsidP="00354BE9">
            <w:r>
              <w:t>varchar(255)</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sharebtnurl</w:t>
            </w:r>
          </w:p>
        </w:tc>
        <w:tc>
          <w:tcPr>
            <w:tcW w:w="2076" w:type="dxa"/>
            <w:shd w:val="clear" w:color="auto" w:fill="auto"/>
          </w:tcPr>
          <w:p w:rsidR="00A31C87" w:rsidRDefault="00A31C87" w:rsidP="00354BE9">
            <w:r>
              <w:t>varchar(255)</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receivebtnurl</w:t>
            </w:r>
          </w:p>
        </w:tc>
        <w:tc>
          <w:tcPr>
            <w:tcW w:w="2076" w:type="dxa"/>
            <w:shd w:val="clear" w:color="auto" w:fill="auto"/>
          </w:tcPr>
          <w:p w:rsidR="00A31C87" w:rsidRDefault="00A31C87" w:rsidP="00354BE9">
            <w:r>
              <w:t>varchar(255)</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backgroundcolor</w:t>
            </w:r>
          </w:p>
        </w:tc>
        <w:tc>
          <w:tcPr>
            <w:tcW w:w="2076" w:type="dxa"/>
            <w:shd w:val="clear" w:color="auto" w:fill="auto"/>
          </w:tcPr>
          <w:p w:rsidR="00A31C87" w:rsidRDefault="00A31C87" w:rsidP="00354BE9">
            <w:r>
              <w:t>varchar(255)</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begintime</w:t>
            </w:r>
          </w:p>
        </w:tc>
        <w:tc>
          <w:tcPr>
            <w:tcW w:w="2076" w:type="dxa"/>
            <w:shd w:val="clear" w:color="auto" w:fill="auto"/>
          </w:tcPr>
          <w:p w:rsidR="00A31C87" w:rsidRDefault="00A31C87" w:rsidP="00354BE9">
            <w:r>
              <w:t>datetime</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endtime</w:t>
            </w:r>
          </w:p>
        </w:tc>
        <w:tc>
          <w:tcPr>
            <w:tcW w:w="2076" w:type="dxa"/>
            <w:shd w:val="clear" w:color="auto" w:fill="auto"/>
          </w:tcPr>
          <w:p w:rsidR="00A31C87" w:rsidRDefault="00A31C87" w:rsidP="00354BE9">
            <w:r>
              <w:t>datetime</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managerkey</w:t>
            </w:r>
          </w:p>
        </w:tc>
        <w:tc>
          <w:tcPr>
            <w:tcW w:w="2076" w:type="dxa"/>
            <w:shd w:val="clear" w:color="auto" w:fill="auto"/>
          </w:tcPr>
          <w:p w:rsidR="00A31C87" w:rsidRDefault="00A31C87" w:rsidP="00354BE9">
            <w:r>
              <w:t>varchar(255)</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deadline</w:t>
            </w:r>
          </w:p>
        </w:tc>
        <w:tc>
          <w:tcPr>
            <w:tcW w:w="2076" w:type="dxa"/>
            <w:shd w:val="clear" w:color="auto" w:fill="auto"/>
          </w:tcPr>
          <w:p w:rsidR="00A31C87" w:rsidRDefault="00A31C87" w:rsidP="00354BE9">
            <w:r>
              <w:t>datetime</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duration</w:t>
            </w:r>
          </w:p>
        </w:tc>
        <w:tc>
          <w:tcPr>
            <w:tcW w:w="2076" w:type="dxa"/>
            <w:shd w:val="clear" w:color="auto" w:fill="auto"/>
          </w:tcPr>
          <w:p w:rsidR="00A31C87" w:rsidRDefault="00A31C87" w:rsidP="00354BE9">
            <w:r>
              <w:t>int(11)</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r w:rsidR="00A31C87" w:rsidTr="00A31C87">
        <w:trPr>
          <w:jc w:val="center"/>
        </w:trPr>
        <w:tc>
          <w:tcPr>
            <w:tcW w:w="2076" w:type="dxa"/>
            <w:shd w:val="clear" w:color="auto" w:fill="auto"/>
          </w:tcPr>
          <w:p w:rsidR="00A31C87" w:rsidRDefault="00A31C87" w:rsidP="00354BE9">
            <w:r>
              <w:t>creationtime</w:t>
            </w:r>
          </w:p>
        </w:tc>
        <w:tc>
          <w:tcPr>
            <w:tcW w:w="2076" w:type="dxa"/>
            <w:shd w:val="clear" w:color="auto" w:fill="auto"/>
          </w:tcPr>
          <w:p w:rsidR="00A31C87" w:rsidRDefault="00A31C87" w:rsidP="00354BE9">
            <w:r>
              <w:t>timestamp</w:t>
            </w:r>
          </w:p>
        </w:tc>
        <w:tc>
          <w:tcPr>
            <w:tcW w:w="2077" w:type="dxa"/>
            <w:shd w:val="clear" w:color="auto" w:fill="auto"/>
          </w:tcPr>
          <w:p w:rsidR="00A31C87" w:rsidRDefault="00A31C87" w:rsidP="00354BE9">
            <w:r>
              <w:t>YES</w:t>
            </w:r>
          </w:p>
        </w:tc>
        <w:tc>
          <w:tcPr>
            <w:tcW w:w="2077" w:type="dxa"/>
            <w:shd w:val="clear" w:color="auto" w:fill="auto"/>
          </w:tcPr>
          <w:p w:rsidR="00A31C87" w:rsidRDefault="00A31C87" w:rsidP="00354BE9"/>
        </w:tc>
      </w:tr>
    </w:tbl>
    <w:p w:rsidR="000B6961" w:rsidRPr="000B6961" w:rsidRDefault="000B6961" w:rsidP="000B6961"/>
    <w:p w:rsidR="000A33B8" w:rsidRPr="000A33B8" w:rsidRDefault="00354BE9" w:rsidP="000A33B8">
      <w:pPr>
        <w:rPr>
          <w:rFonts w:hint="eastAsia"/>
        </w:rPr>
      </w:pPr>
      <w:r>
        <w:rPr>
          <w:rFonts w:hint="eastAsia"/>
        </w:rPr>
        <w:t>优惠券活动</w:t>
      </w:r>
      <w:r>
        <w:t>数据表</w:t>
      </w:r>
      <w:r>
        <w:rPr>
          <w:rFonts w:hint="eastAsia"/>
        </w:rPr>
        <w:t>如表</w:t>
      </w:r>
      <w:r>
        <w:rPr>
          <w:rFonts w:hint="eastAsia"/>
        </w:rPr>
        <w:t>3.</w:t>
      </w:r>
      <w:r>
        <w:t>19</w:t>
      </w:r>
      <w:r>
        <w:rPr>
          <w:rFonts w:hint="eastAsia"/>
        </w:rPr>
        <w:t>所示</w:t>
      </w:r>
    </w:p>
    <w:p w:rsidR="008316A3" w:rsidRDefault="00A31C87" w:rsidP="007F1F20">
      <w:pPr>
        <w:ind w:firstLine="480"/>
      </w:pP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record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receive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pon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hon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log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nag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ehaviour</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manag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mai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nagerna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assword</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icket</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cell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ell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pon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quota</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n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otal</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uration</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goodsna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eadlin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obability</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xGe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nd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izeorder</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izepicture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lastRenderedPageBreak/>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he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escription</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shar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ackground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urntable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ointer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eginti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nd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reation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record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us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ard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ize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pon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ointcoun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goosna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ablecell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receive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354BE9" w:rsidRDefault="00354BE9" w:rsidP="00354BE9">
      <w:bookmarkStart w:id="43" w:name="_Toc9262612"/>
    </w:p>
    <w:p w:rsidR="00354BE9" w:rsidRDefault="00354BE9" w:rsidP="00354BE9"/>
    <w:p w:rsidR="00354BE9" w:rsidRDefault="00354BE9" w:rsidP="00354BE9"/>
    <w:p w:rsidR="00354BE9" w:rsidRDefault="00354BE9" w:rsidP="00354BE9"/>
    <w:p w:rsidR="00354BE9" w:rsidRDefault="00354BE9" w:rsidP="00354BE9"/>
    <w:p w:rsidR="00354BE9" w:rsidRPr="00354BE9" w:rsidRDefault="00354BE9" w:rsidP="00354BE9">
      <w:pPr>
        <w:rPr>
          <w:rFonts w:hint="eastAsia"/>
        </w:rPr>
      </w:pPr>
      <w:bookmarkStart w:id="44" w:name="_GoBack"/>
      <w:bookmarkEnd w:id="44"/>
    </w:p>
    <w:p w:rsidR="00A31C87" w:rsidRDefault="00A31C87" w:rsidP="00A31C87">
      <w:pPr>
        <w:pStyle w:val="1"/>
      </w:pPr>
      <w:r>
        <w:rPr>
          <w:rFonts w:hint="eastAsia"/>
        </w:rPr>
        <w:lastRenderedPageBreak/>
        <w:t>第四章</w:t>
      </w:r>
      <w:r>
        <w:rPr>
          <w:rFonts w:hint="eastAsia"/>
        </w:rPr>
        <w:t xml:space="preserve"> </w:t>
      </w:r>
      <w:r>
        <w:rPr>
          <w:rFonts w:hint="eastAsia"/>
        </w:rPr>
        <w:t>详细设计</w:t>
      </w:r>
      <w:bookmarkEnd w:id="43"/>
    </w:p>
    <w:p w:rsidR="00A31C87" w:rsidRDefault="00A31C87" w:rsidP="00A31C87">
      <w:pPr>
        <w:pStyle w:val="2"/>
      </w:pPr>
      <w:bookmarkStart w:id="45" w:name="_Toc9262613"/>
      <w:r>
        <w:t>4.1</w:t>
      </w:r>
      <w:r>
        <w:t>概述</w:t>
      </w:r>
      <w:bookmarkEnd w:id="45"/>
    </w:p>
    <w:p w:rsidR="006B5D08" w:rsidRDefault="00A31C87" w:rsidP="006B5D08">
      <w:pPr>
        <w:ind w:firstLineChars="200" w:firstLine="480"/>
      </w:pPr>
      <w:r>
        <w:t>详细设计作为一个项目设计过程中不可或缺的一部分，主要是对概要设计的进一步描述和细化。</w:t>
      </w:r>
      <w:r w:rsidR="00F440E6">
        <w:t>其主要内容包括功能设计、时序图的设计和活动图的设计。</w:t>
      </w:r>
      <w:r w:rsidR="00C175CF">
        <w:t>本节主要</w:t>
      </w:r>
      <w:r w:rsidR="006B5D08">
        <w:t>对</w:t>
      </w:r>
      <w:r w:rsidR="00C175CF">
        <w:t>登录功能、</w:t>
      </w:r>
      <w:r w:rsidR="00201D80">
        <w:t>注册功能、</w:t>
      </w:r>
      <w:r w:rsidR="00C175CF">
        <w:t>添加转盘活动功能</w:t>
      </w:r>
      <w:r w:rsidR="00E5121A">
        <w:t>、添加转盘奖项</w:t>
      </w:r>
      <w:r w:rsidR="00C175CF">
        <w:t>、</w:t>
      </w:r>
      <w:r w:rsidR="00142806">
        <w:t>添加</w:t>
      </w:r>
      <w:r w:rsidR="00C175CF">
        <w:t>优惠券活动</w:t>
      </w:r>
      <w:r w:rsidR="00E5121A">
        <w:t>功能</w:t>
      </w:r>
      <w:r w:rsidR="00142806">
        <w:t>、查看日志功能、</w:t>
      </w:r>
      <w:r w:rsidR="00201D80">
        <w:t>查看转盘活动</w:t>
      </w:r>
      <w:r w:rsidR="00103C49">
        <w:rPr>
          <w:rFonts w:hint="eastAsia"/>
        </w:rPr>
        <w:t>参与</w:t>
      </w:r>
      <w:r w:rsidR="00103C49">
        <w:t>情况</w:t>
      </w:r>
      <w:r w:rsidR="00201D80">
        <w:t>功能</w:t>
      </w:r>
      <w:r w:rsidR="006B5D08">
        <w:t>进行详细设计和描述</w:t>
      </w:r>
      <w:r w:rsidR="00201D80">
        <w:t>。</w:t>
      </w:r>
      <w:r w:rsidR="006B5D08">
        <w:t>整个设计过程遵循三层架构的开发模式，分为视图层、业务逻辑层和数据访问层。</w:t>
      </w:r>
    </w:p>
    <w:p w:rsidR="001C5731" w:rsidRPr="00F03CDE" w:rsidRDefault="001C5731" w:rsidP="006B5D08">
      <w:pPr>
        <w:ind w:firstLineChars="200" w:firstLine="480"/>
      </w:pPr>
    </w:p>
    <w:p w:rsidR="00F440E6" w:rsidRDefault="001C5731" w:rsidP="001C5731">
      <w:pPr>
        <w:pStyle w:val="2"/>
      </w:pPr>
      <w:bookmarkStart w:id="46" w:name="_Toc9262614"/>
      <w:r>
        <w:rPr>
          <w:rFonts w:hint="eastAsia"/>
        </w:rPr>
        <w:t>4</w:t>
      </w:r>
      <w:r>
        <w:t>.2</w:t>
      </w:r>
      <w:r>
        <w:t>登录功能</w:t>
      </w:r>
      <w:bookmarkEnd w:id="46"/>
    </w:p>
    <w:p w:rsidR="001C5731" w:rsidRDefault="00F3166F" w:rsidP="00896D14">
      <w:pPr>
        <w:pStyle w:val="4"/>
      </w:pPr>
      <w:r>
        <w:rPr>
          <w:rFonts w:hint="eastAsia"/>
        </w:rPr>
        <w:t>4</w:t>
      </w:r>
      <w:r>
        <w:t>.2.1</w:t>
      </w:r>
      <w:r w:rsidR="00A86C37">
        <w:t>登录功能</w:t>
      </w:r>
      <w:r w:rsidR="002976E6">
        <w:t>设计</w:t>
      </w:r>
    </w:p>
    <w:p w:rsidR="00CE7C63" w:rsidRDefault="00B26EE9" w:rsidP="002D276A">
      <w:pPr>
        <w:ind w:firstLine="480"/>
      </w:pPr>
      <w:r>
        <w:t>用户访问系统主页面，</w:t>
      </w:r>
      <w:r w:rsidR="000C0F63">
        <w:t>会被后台拦截器拦截，验证</w:t>
      </w:r>
      <w:r w:rsidR="004F0B91">
        <w:rPr>
          <w:rFonts w:hint="eastAsia"/>
        </w:rPr>
        <w:t>前台</w:t>
      </w:r>
      <w:r w:rsidR="004F0B91">
        <w:rPr>
          <w:rFonts w:hint="eastAsia"/>
        </w:rPr>
        <w:t>cookie</w:t>
      </w:r>
      <w:r w:rsidR="004F0B91">
        <w:rPr>
          <w:rFonts w:hint="eastAsia"/>
        </w:rPr>
        <w:t>中的</w:t>
      </w:r>
      <w:r w:rsidR="004F0B91">
        <w:rPr>
          <w:rFonts w:hint="eastAsia"/>
        </w:rPr>
        <w:t>ticket</w:t>
      </w:r>
      <w:r w:rsidR="004F0B91">
        <w:rPr>
          <w:rFonts w:hint="eastAsia"/>
        </w:rPr>
        <w:t>，通过</w:t>
      </w:r>
      <w:r w:rsidR="004F0B91">
        <w:rPr>
          <w:rFonts w:hint="eastAsia"/>
        </w:rPr>
        <w:t>ticket</w:t>
      </w:r>
      <w:r w:rsidR="004F0B91">
        <w:rPr>
          <w:rFonts w:hint="eastAsia"/>
        </w:rPr>
        <w:t>在</w:t>
      </w:r>
      <w:r w:rsidR="004F0B91">
        <w:rPr>
          <w:rFonts w:hint="eastAsia"/>
        </w:rPr>
        <w:t>redis</w:t>
      </w:r>
      <w:r w:rsidR="004F0B91">
        <w:rPr>
          <w:rFonts w:hint="eastAsia"/>
        </w:rPr>
        <w:t>缓存中查询用户信息，</w:t>
      </w:r>
      <w:r w:rsidR="004F0B91">
        <w:t>如果查询得到结果可以直接访问到主界面，未查询到结果说明用户</w:t>
      </w:r>
      <w:r w:rsidR="005B0DF7">
        <w:t>未登录</w:t>
      </w:r>
      <w:r w:rsidR="004F0B91">
        <w:t>，请求</w:t>
      </w:r>
      <w:r w:rsidR="005B0DF7">
        <w:t>会被重定向到登录页，用户输入邮箱和密码点击登录</w:t>
      </w:r>
      <w:r w:rsidR="004F0B91">
        <w:t>按钮</w:t>
      </w:r>
      <w:r w:rsidR="005B0DF7">
        <w:t>，通过</w:t>
      </w:r>
      <w:r w:rsidR="005B0DF7">
        <w:t>ajax</w:t>
      </w:r>
      <w:r w:rsidR="005B0DF7">
        <w:t>异步调用</w:t>
      </w:r>
      <w:r w:rsidR="002D276A">
        <w:t>LoginController</w:t>
      </w:r>
      <w:r w:rsidR="002D276A">
        <w:t>中的</w:t>
      </w:r>
      <w:r w:rsidR="004F0B91">
        <w:t>/</w:t>
      </w:r>
      <w:r w:rsidR="002D276A">
        <w:t>login</w:t>
      </w:r>
      <w:r w:rsidR="004F0B91">
        <w:t>/login</w:t>
      </w:r>
      <w:r w:rsidR="004F0B91">
        <w:t>接口，</w:t>
      </w:r>
      <w:r w:rsidR="002D276A">
        <w:t>在</w:t>
      </w:r>
      <w:r w:rsidR="002D276A">
        <w:t>LoginController</w:t>
      </w:r>
      <w:r w:rsidR="002D276A">
        <w:t>中调用</w:t>
      </w:r>
      <w:r w:rsidR="002D276A">
        <w:t>UserService</w:t>
      </w:r>
      <w:r w:rsidR="002D276A">
        <w:t>中的</w:t>
      </w:r>
      <w:r w:rsidR="002D276A">
        <w:t>checkUser()</w:t>
      </w:r>
    </w:p>
    <w:p w:rsidR="00A41424" w:rsidRDefault="002D276A" w:rsidP="002D276A">
      <w:r>
        <w:t>在</w:t>
      </w:r>
      <w:r>
        <w:t>UserService</w:t>
      </w:r>
      <w:r>
        <w:t>中调用</w:t>
      </w:r>
      <w:r w:rsidR="00AC4E72">
        <w:t>UserDao</w:t>
      </w:r>
      <w:r w:rsidR="00AC4E72">
        <w:t>中的</w:t>
      </w:r>
      <w:r w:rsidR="00526183">
        <w:t>selectUser()</w:t>
      </w:r>
      <w:r w:rsidR="00526183">
        <w:t>返回结果到</w:t>
      </w:r>
      <w:r w:rsidR="00526183">
        <w:t>UserService</w:t>
      </w:r>
      <w:r w:rsidR="00526183">
        <w:t>，从</w:t>
      </w:r>
      <w:r w:rsidR="00526183">
        <w:t>UserService</w:t>
      </w:r>
      <w:r w:rsidR="00526183">
        <w:t>再返回结果到</w:t>
      </w:r>
      <w:r w:rsidR="00526183">
        <w:t>LoginController</w:t>
      </w:r>
      <w:r w:rsidR="00526183">
        <w:t>。</w:t>
      </w:r>
      <w:r w:rsidR="007147A4">
        <w:t>如果客户端提交的信息有效，</w:t>
      </w:r>
      <w:r w:rsidR="00254369">
        <w:t>系统会返回状态码</w:t>
      </w:r>
      <w:r w:rsidR="00254369">
        <w:rPr>
          <w:rFonts w:hint="eastAsia"/>
        </w:rPr>
        <w:t>0</w:t>
      </w:r>
      <w:r w:rsidR="00254369">
        <w:rPr>
          <w:rFonts w:hint="eastAsia"/>
        </w:rPr>
        <w:t>，若无效，返回状态码</w:t>
      </w:r>
      <w:r w:rsidR="00254369">
        <w:rPr>
          <w:rFonts w:hint="eastAsia"/>
        </w:rPr>
        <w:t>-</w:t>
      </w:r>
      <w:r w:rsidR="00254369">
        <w:t>1</w:t>
      </w:r>
      <w:r w:rsidR="00254369">
        <w:t>和消息用户名或密码错误。</w:t>
      </w:r>
      <w:r w:rsidR="00E2201D">
        <w:t>客户端接收到消息判断状态码，状态码为</w:t>
      </w:r>
      <w:r w:rsidR="00E2201D">
        <w:t>0</w:t>
      </w:r>
      <w:r w:rsidR="00E2201D">
        <w:t>就跳转到</w:t>
      </w:r>
      <w:r w:rsidR="00BB1AFA">
        <w:t>index</w:t>
      </w:r>
      <w:r w:rsidR="00BB1AFA">
        <w:rPr>
          <w:rFonts w:hint="eastAsia"/>
        </w:rPr>
        <w:t>.</w:t>
      </w:r>
      <w:r w:rsidR="00BB1AFA">
        <w:t>html</w:t>
      </w:r>
      <w:r w:rsidR="00BB1AFA">
        <w:t>。</w:t>
      </w:r>
      <w:r w:rsidR="007F40CF">
        <w:t>状态码</w:t>
      </w:r>
      <w:r w:rsidR="00BB1AFA">
        <w:t>为</w:t>
      </w:r>
      <w:r w:rsidR="00BB1AFA">
        <w:t>-1</w:t>
      </w:r>
      <w:r w:rsidR="00BB1AFA">
        <w:t>则维持在</w:t>
      </w:r>
      <w:r w:rsidR="00BB1AFA">
        <w:rPr>
          <w:rFonts w:hint="eastAsia"/>
        </w:rPr>
        <w:t>l</w:t>
      </w:r>
      <w:r w:rsidR="00BB1AFA">
        <w:t>ogin.html</w:t>
      </w:r>
      <w:r w:rsidR="007F40CF">
        <w:t>。</w:t>
      </w:r>
    </w:p>
    <w:p w:rsidR="005238BE" w:rsidRDefault="00896D14" w:rsidP="00D2739E">
      <w:pPr>
        <w:pStyle w:val="4"/>
      </w:pPr>
      <w:r>
        <w:rPr>
          <w:rFonts w:hint="eastAsia"/>
        </w:rPr>
        <w:lastRenderedPageBreak/>
        <w:t>4</w:t>
      </w:r>
      <w:r>
        <w:t>.2.2</w:t>
      </w:r>
      <w:r>
        <w:t>登录功能</w:t>
      </w:r>
      <w:r w:rsidR="00D172D0">
        <w:t>时序图</w:t>
      </w:r>
    </w:p>
    <w:p w:rsidR="00D2739E" w:rsidRDefault="00D5336E" w:rsidP="00D5336E">
      <w:pPr>
        <w:jc w:val="center"/>
      </w:pPr>
      <w:r w:rsidRPr="00D5336E">
        <w:object w:dxaOrig="14689" w:dyaOrig="7020">
          <v:shape id="_x0000_i1048" type="#_x0000_t75" style="width:475.7pt;height:248.4pt" o:ole="">
            <v:imagedata r:id="rId66" o:title=""/>
          </v:shape>
          <o:OLEObject Type="Embed" ProgID="Visio.Drawing.15" ShapeID="_x0000_i1048" DrawAspect="Content" ObjectID="_1619906365" r:id="rId67"/>
        </w:object>
      </w:r>
    </w:p>
    <w:p w:rsidR="00D5336E" w:rsidRDefault="00D5336E" w:rsidP="00D5336E"/>
    <w:p w:rsidR="00D5336E" w:rsidRDefault="00D5336E" w:rsidP="00D5336E"/>
    <w:p w:rsidR="00D5336E" w:rsidRDefault="00D5336E" w:rsidP="000A2E41">
      <w:pPr>
        <w:pStyle w:val="2"/>
      </w:pPr>
      <w:bookmarkStart w:id="47" w:name="_Toc9262615"/>
      <w:r>
        <w:rPr>
          <w:rFonts w:hint="eastAsia"/>
        </w:rPr>
        <w:t>4</w:t>
      </w:r>
      <w:r>
        <w:t>.3</w:t>
      </w:r>
      <w:r>
        <w:rPr>
          <w:rFonts w:hint="eastAsia"/>
        </w:rPr>
        <w:t>注册功能设计</w:t>
      </w:r>
      <w:bookmarkEnd w:id="47"/>
    </w:p>
    <w:p w:rsidR="000A2E41" w:rsidRDefault="000A2E41" w:rsidP="00D5336E"/>
    <w:p w:rsidR="000A2E41" w:rsidRDefault="000A2E41" w:rsidP="000A2E41">
      <w:pPr>
        <w:pStyle w:val="3"/>
      </w:pPr>
      <w:bookmarkStart w:id="48" w:name="_Toc9262616"/>
      <w:r>
        <w:rPr>
          <w:rFonts w:hint="eastAsia"/>
        </w:rPr>
        <w:t>4.3.1</w:t>
      </w:r>
      <w:r w:rsidR="006A71A5">
        <w:rPr>
          <w:rFonts w:hint="eastAsia"/>
        </w:rPr>
        <w:t>注册</w:t>
      </w:r>
      <w:r w:rsidR="006A71A5">
        <w:t>功能设计</w:t>
      </w:r>
      <w:bookmarkEnd w:id="48"/>
    </w:p>
    <w:p w:rsidR="00D5336E" w:rsidRDefault="00D5336E" w:rsidP="00D5336E"/>
    <w:p w:rsidR="00D13FAA" w:rsidRDefault="0045479B" w:rsidP="00033F96">
      <w:pPr>
        <w:ind w:firstLine="480"/>
      </w:pPr>
      <w:r>
        <w:rPr>
          <w:rFonts w:hint="eastAsia"/>
        </w:rPr>
        <w:t>用户访问</w:t>
      </w:r>
      <w:r>
        <w:t>到注册界面</w:t>
      </w:r>
      <w:r>
        <w:rPr>
          <w:rFonts w:hint="eastAsia"/>
        </w:rPr>
        <w:t>，</w:t>
      </w:r>
      <w:r w:rsidR="00E32D14">
        <w:rPr>
          <w:rFonts w:hint="eastAsia"/>
        </w:rPr>
        <w:t>输入</w:t>
      </w:r>
      <w:r w:rsidR="00E32D14">
        <w:t>邮箱</w:t>
      </w:r>
      <w:r w:rsidR="00E32D14">
        <w:rPr>
          <w:rFonts w:hint="eastAsia"/>
        </w:rPr>
        <w:t>和</w:t>
      </w:r>
      <w:r w:rsidR="00E32D14">
        <w:t>密码</w:t>
      </w:r>
      <w:r w:rsidR="00E32D14">
        <w:rPr>
          <w:rFonts w:hint="eastAsia"/>
        </w:rPr>
        <w:t>，</w:t>
      </w:r>
      <w:r w:rsidR="005F25A5">
        <w:rPr>
          <w:rFonts w:hint="eastAsia"/>
        </w:rPr>
        <w:t>点击</w:t>
      </w:r>
      <w:r w:rsidR="005F25A5">
        <w:t>获取验证码</w:t>
      </w:r>
      <w:r w:rsidR="00664AAA">
        <w:rPr>
          <w:rFonts w:hint="eastAsia"/>
        </w:rPr>
        <w:t>，</w:t>
      </w:r>
      <w:r w:rsidR="00CE7532">
        <w:rPr>
          <w:rFonts w:hint="eastAsia"/>
        </w:rPr>
        <w:t>发送请求</w:t>
      </w:r>
      <w:r w:rsidR="00CE7532">
        <w:t>到后台</w:t>
      </w:r>
      <w:r w:rsidR="00CE7532">
        <w:rPr>
          <w:rFonts w:hint="eastAsia"/>
        </w:rPr>
        <w:t>Controller</w:t>
      </w:r>
      <w:r w:rsidR="00CE7532">
        <w:t>中的</w:t>
      </w:r>
      <w:r w:rsidR="00CE7532">
        <w:t xml:space="preserve">/login/getCode </w:t>
      </w:r>
      <w:r w:rsidR="00CE7532">
        <w:rPr>
          <w:rFonts w:hint="eastAsia"/>
        </w:rPr>
        <w:t>接口</w:t>
      </w:r>
      <w:r w:rsidR="00FA021C">
        <w:t>，在</w:t>
      </w:r>
      <w:r w:rsidR="00FA021C">
        <w:t>getCod</w:t>
      </w:r>
      <w:r w:rsidR="00FA021C">
        <w:rPr>
          <w:rFonts w:hint="eastAsia"/>
        </w:rPr>
        <w:t>e</w:t>
      </w:r>
      <w:r w:rsidR="001E2C0C">
        <w:t>()</w:t>
      </w:r>
      <w:r w:rsidR="00FA021C">
        <w:t>中</w:t>
      </w:r>
      <w:r w:rsidR="00FA021C">
        <w:rPr>
          <w:rFonts w:hint="eastAsia"/>
        </w:rPr>
        <w:t>调用</w:t>
      </w:r>
      <w:r w:rsidR="00FA021C">
        <w:t>rabbitTemplate</w:t>
      </w:r>
      <w:r w:rsidR="00FA021C">
        <w:t>的</w:t>
      </w:r>
      <w:r w:rsidR="00FA021C">
        <w:t>sendAndResert</w:t>
      </w:r>
      <w:r w:rsidR="00FA021C">
        <w:rPr>
          <w:rFonts w:hint="eastAsia"/>
        </w:rPr>
        <w:t>()</w:t>
      </w:r>
      <w:r w:rsidR="00FA021C">
        <w:rPr>
          <w:rFonts w:hint="eastAsia"/>
        </w:rPr>
        <w:t>发送邮件</w:t>
      </w:r>
      <w:r w:rsidR="00FA021C">
        <w:t>消息到</w:t>
      </w:r>
      <w:r w:rsidR="00C8028E">
        <w:rPr>
          <w:rFonts w:hint="eastAsia"/>
        </w:rPr>
        <w:t>rabbi</w:t>
      </w:r>
      <w:r w:rsidR="00C8028E">
        <w:t>tMQ</w:t>
      </w:r>
      <w:r w:rsidR="00C8028E">
        <w:rPr>
          <w:rFonts w:hint="eastAsia"/>
        </w:rPr>
        <w:t>消息</w:t>
      </w:r>
      <w:r w:rsidR="00C8028E">
        <w:t>队列中</w:t>
      </w:r>
      <w:r w:rsidR="00764245">
        <w:rPr>
          <w:rFonts w:hint="eastAsia"/>
        </w:rPr>
        <w:t>，</w:t>
      </w:r>
      <w:r w:rsidR="00764245">
        <w:t>队列中的消息被独立的邮件服务</w:t>
      </w:r>
      <w:r w:rsidR="00764245">
        <w:rPr>
          <w:rFonts w:hint="eastAsia"/>
        </w:rPr>
        <w:t>消费</w:t>
      </w:r>
      <w:r w:rsidR="00764245">
        <w:t>，</w:t>
      </w:r>
      <w:r w:rsidR="00764245">
        <w:rPr>
          <w:rFonts w:hint="eastAsia"/>
        </w:rPr>
        <w:t>邮件服务</w:t>
      </w:r>
      <w:r w:rsidR="00764245">
        <w:t>生成一个验证码，存在</w:t>
      </w:r>
      <w:r w:rsidR="00764245">
        <w:rPr>
          <w:rFonts w:hint="eastAsia"/>
        </w:rPr>
        <w:t>缓存中</w:t>
      </w:r>
      <w:r w:rsidR="00764245">
        <w:t>，同时</w:t>
      </w:r>
      <w:r w:rsidR="00764245">
        <w:rPr>
          <w:rFonts w:hint="eastAsia"/>
        </w:rPr>
        <w:t>发送</w:t>
      </w:r>
      <w:r w:rsidR="00764245">
        <w:t>验证码邮件到</w:t>
      </w:r>
      <w:r w:rsidR="00764245">
        <w:rPr>
          <w:rFonts w:hint="eastAsia"/>
        </w:rPr>
        <w:t>用户邮箱</w:t>
      </w:r>
      <w:r w:rsidR="00BD353D">
        <w:rPr>
          <w:rFonts w:hint="eastAsia"/>
        </w:rPr>
        <w:t>。</w:t>
      </w:r>
      <w:r w:rsidR="001E2C0C">
        <w:rPr>
          <w:rFonts w:hint="eastAsia"/>
        </w:rPr>
        <w:t>用户</w:t>
      </w:r>
      <w:r w:rsidR="001E2C0C">
        <w:t>收到</w:t>
      </w:r>
      <w:r w:rsidR="001E2C0C">
        <w:rPr>
          <w:rFonts w:hint="eastAsia"/>
        </w:rPr>
        <w:t>邮件</w:t>
      </w:r>
      <w:r w:rsidR="001E2C0C">
        <w:t>，将验证码填入</w:t>
      </w:r>
      <w:r w:rsidR="001E2C0C">
        <w:rPr>
          <w:rFonts w:hint="eastAsia"/>
        </w:rPr>
        <w:t>，</w:t>
      </w:r>
      <w:r w:rsidR="001E2C0C">
        <w:t>点击注册，</w:t>
      </w:r>
      <w:r w:rsidR="00AA7AD4">
        <w:rPr>
          <w:rFonts w:hint="eastAsia"/>
        </w:rPr>
        <w:t>访问</w:t>
      </w:r>
      <w:r w:rsidR="00AA7AD4">
        <w:t>后台</w:t>
      </w:r>
      <w:r w:rsidR="00AA7AD4">
        <w:t>Controller</w:t>
      </w:r>
      <w:r w:rsidR="00AA7AD4">
        <w:t>中的</w:t>
      </w:r>
      <w:r w:rsidR="00AA7AD4">
        <w:rPr>
          <w:rFonts w:hint="eastAsia"/>
        </w:rPr>
        <w:t>login/</w:t>
      </w:r>
      <w:r w:rsidR="00AA7AD4">
        <w:t>reg</w:t>
      </w:r>
      <w:r w:rsidR="00AA7AD4">
        <w:t>接口</w:t>
      </w:r>
      <w:r w:rsidR="00AA7AD4">
        <w:rPr>
          <w:rFonts w:hint="eastAsia"/>
        </w:rPr>
        <w:t>对应的</w:t>
      </w:r>
      <w:r w:rsidR="00AA7AD4">
        <w:t>reg()</w:t>
      </w:r>
      <w:r w:rsidR="00AA7AD4">
        <w:rPr>
          <w:rFonts w:hint="eastAsia"/>
        </w:rPr>
        <w:t>，在</w:t>
      </w:r>
      <w:r w:rsidR="00AA7AD4">
        <w:t>此方法中</w:t>
      </w:r>
      <w:r w:rsidR="00D13FAA">
        <w:rPr>
          <w:rFonts w:hint="eastAsia"/>
        </w:rPr>
        <w:t>系统</w:t>
      </w:r>
      <w:r w:rsidR="00D13FAA">
        <w:t>会对</w:t>
      </w:r>
      <w:r w:rsidR="00D13FAA">
        <w:rPr>
          <w:rFonts w:hint="eastAsia"/>
        </w:rPr>
        <w:t>验证码</w:t>
      </w:r>
      <w:r w:rsidR="00D13FAA">
        <w:t>进行校验，</w:t>
      </w:r>
      <w:r w:rsidR="00D13FAA">
        <w:rPr>
          <w:rFonts w:hint="eastAsia"/>
        </w:rPr>
        <w:t>如果</w:t>
      </w:r>
      <w:r w:rsidR="00D13FAA">
        <w:t>不</w:t>
      </w:r>
      <w:r w:rsidR="00D13FAA">
        <w:rPr>
          <w:rFonts w:hint="eastAsia"/>
        </w:rPr>
        <w:t>正确</w:t>
      </w:r>
      <w:r w:rsidR="00D13FAA">
        <w:t>返回状态码</w:t>
      </w:r>
      <w:r w:rsidR="00D13FAA">
        <w:rPr>
          <w:rFonts w:hint="eastAsia"/>
        </w:rPr>
        <w:t>-1</w:t>
      </w:r>
      <w:r w:rsidR="00D13FAA">
        <w:rPr>
          <w:rFonts w:hint="eastAsia"/>
        </w:rPr>
        <w:t>和</w:t>
      </w:r>
      <w:r w:rsidR="00D13FAA">
        <w:t>错误消息，如果正确</w:t>
      </w:r>
      <w:r w:rsidR="00D13FAA">
        <w:rPr>
          <w:rFonts w:hint="eastAsia"/>
        </w:rPr>
        <w:t>调用</w:t>
      </w:r>
      <w:r w:rsidR="00D13FAA">
        <w:t>LoginService</w:t>
      </w:r>
      <w:r w:rsidR="00D13FAA">
        <w:t>中的</w:t>
      </w:r>
      <w:r w:rsidR="00D13FAA">
        <w:t>reg()</w:t>
      </w:r>
      <w:r w:rsidR="00D13FAA">
        <w:rPr>
          <w:rFonts w:hint="eastAsia"/>
        </w:rPr>
        <w:t>，</w:t>
      </w:r>
      <w:r w:rsidR="00D13FAA">
        <w:t>在</w:t>
      </w:r>
      <w:r w:rsidR="00D13FAA">
        <w:t>reg()</w:t>
      </w:r>
      <w:r w:rsidR="00D13FAA">
        <w:rPr>
          <w:rFonts w:hint="eastAsia"/>
        </w:rPr>
        <w:t>中</w:t>
      </w:r>
      <w:r w:rsidR="00D13FAA">
        <w:t>调用</w:t>
      </w:r>
      <w:r w:rsidR="00D13FAA">
        <w:t>UserDao</w:t>
      </w:r>
      <w:r w:rsidR="00D13FAA">
        <w:rPr>
          <w:rFonts w:hint="eastAsia"/>
        </w:rPr>
        <w:t>中的</w:t>
      </w:r>
      <w:r w:rsidR="00D13FAA">
        <w:t>insetUser()</w:t>
      </w:r>
      <w:r w:rsidR="00D13FAA">
        <w:rPr>
          <w:rFonts w:hint="eastAsia"/>
        </w:rPr>
        <w:t>方法，将</w:t>
      </w:r>
      <w:r w:rsidR="00D13FAA">
        <w:t>用户</w:t>
      </w:r>
      <w:r w:rsidR="00D13FAA">
        <w:rPr>
          <w:rFonts w:hint="eastAsia"/>
        </w:rPr>
        <w:t>数据</w:t>
      </w:r>
      <w:r w:rsidR="00D13FAA">
        <w:t>插入到数据库中</w:t>
      </w:r>
      <w:r w:rsidR="00D13FAA">
        <w:rPr>
          <w:rFonts w:hint="eastAsia"/>
        </w:rPr>
        <w:t>，</w:t>
      </w:r>
      <w:r w:rsidR="00D13FAA">
        <w:t>数据库返回结果到</w:t>
      </w:r>
      <w:r w:rsidR="00D13FAA">
        <w:t>UserDao</w:t>
      </w:r>
      <w:r w:rsidR="00D13FAA">
        <w:t>，</w:t>
      </w:r>
      <w:r w:rsidR="00D13FAA">
        <w:rPr>
          <w:rFonts w:hint="eastAsia"/>
        </w:rPr>
        <w:t>UserDao</w:t>
      </w:r>
      <w:r w:rsidR="00D13FAA">
        <w:t>在返回结果到</w:t>
      </w:r>
      <w:r w:rsidR="00D13FAA">
        <w:t>LoginService</w:t>
      </w:r>
      <w:r w:rsidR="00D13FAA">
        <w:t>，</w:t>
      </w:r>
      <w:r w:rsidR="00D13FAA">
        <w:rPr>
          <w:rFonts w:hint="eastAsia"/>
        </w:rPr>
        <w:t>Login</w:t>
      </w:r>
      <w:r w:rsidR="00D13FAA">
        <w:t>Service</w:t>
      </w:r>
      <w:r w:rsidR="00D13FAA">
        <w:rPr>
          <w:rFonts w:hint="eastAsia"/>
        </w:rPr>
        <w:t>将消息</w:t>
      </w:r>
      <w:r w:rsidR="00D13FAA">
        <w:t>返回到</w:t>
      </w:r>
      <w:r w:rsidR="00D13FAA">
        <w:t>LoginController</w:t>
      </w:r>
      <w:r w:rsidR="00D13FAA">
        <w:rPr>
          <w:rFonts w:hint="eastAsia"/>
        </w:rPr>
        <w:t>,</w:t>
      </w:r>
      <w:r w:rsidR="00D13FAA">
        <w:rPr>
          <w:rFonts w:hint="eastAsia"/>
        </w:rPr>
        <w:t>最终</w:t>
      </w:r>
      <w:r w:rsidR="00D13FAA">
        <w:t>返回状态</w:t>
      </w:r>
      <w:r w:rsidR="00B01615">
        <w:rPr>
          <w:rFonts w:hint="eastAsia"/>
        </w:rPr>
        <w:t>0</w:t>
      </w:r>
      <w:r w:rsidR="00B01615">
        <w:rPr>
          <w:rFonts w:hint="eastAsia"/>
        </w:rPr>
        <w:t>给</w:t>
      </w:r>
      <w:r w:rsidR="00B01615">
        <w:t>前</w:t>
      </w:r>
      <w:r w:rsidR="00B01615">
        <w:rPr>
          <w:rFonts w:hint="eastAsia"/>
        </w:rPr>
        <w:t>端。</w:t>
      </w:r>
      <w:r w:rsidR="00B01615">
        <w:t>前端收到返</w:t>
      </w:r>
      <w:r w:rsidR="00B01615">
        <w:rPr>
          <w:rFonts w:hint="eastAsia"/>
        </w:rPr>
        <w:t>回</w:t>
      </w:r>
      <w:r w:rsidR="00B01615">
        <w:t>的</w:t>
      </w:r>
      <w:r w:rsidR="00B01615">
        <w:rPr>
          <w:rFonts w:hint="eastAsia"/>
        </w:rPr>
        <w:t>消息</w:t>
      </w:r>
      <w:r w:rsidR="00B01615">
        <w:t>，</w:t>
      </w:r>
      <w:r w:rsidR="00D64827">
        <w:rPr>
          <w:rFonts w:hint="eastAsia"/>
        </w:rPr>
        <w:t>如果状态码</w:t>
      </w:r>
      <w:r w:rsidR="00D64827">
        <w:t>为</w:t>
      </w:r>
      <w:r w:rsidR="00D64827">
        <w:rPr>
          <w:rFonts w:hint="eastAsia"/>
        </w:rPr>
        <w:t>0</w:t>
      </w:r>
      <w:r w:rsidR="00D64827">
        <w:rPr>
          <w:rFonts w:hint="eastAsia"/>
        </w:rPr>
        <w:t>跳转到</w:t>
      </w:r>
      <w:r w:rsidR="00D64827">
        <w:t>主页面。</w:t>
      </w:r>
    </w:p>
    <w:p w:rsidR="00033F96" w:rsidRDefault="00033F96" w:rsidP="00033F96"/>
    <w:p w:rsidR="00154848" w:rsidRDefault="00154848" w:rsidP="00033F96"/>
    <w:p w:rsidR="00154848" w:rsidRDefault="00154848" w:rsidP="00033F96"/>
    <w:p w:rsidR="00154848" w:rsidRDefault="00154848" w:rsidP="00033F96"/>
    <w:p w:rsidR="00154848" w:rsidRDefault="00154848" w:rsidP="00033F96"/>
    <w:p w:rsidR="00154848" w:rsidRDefault="00154848" w:rsidP="00033F96"/>
    <w:p w:rsidR="00154848" w:rsidRDefault="00154848" w:rsidP="00154848">
      <w:pPr>
        <w:pStyle w:val="3"/>
      </w:pPr>
      <w:bookmarkStart w:id="49" w:name="_Toc9262617"/>
      <w:r>
        <w:t>4.3.2</w:t>
      </w:r>
      <w:r>
        <w:rPr>
          <w:rFonts w:hint="eastAsia"/>
        </w:rPr>
        <w:t>注册</w:t>
      </w:r>
      <w:r>
        <w:t>功能时序图</w:t>
      </w:r>
      <w:bookmarkEnd w:id="49"/>
    </w:p>
    <w:p w:rsidR="00154848" w:rsidRDefault="00281673" w:rsidP="00281673">
      <w:pPr>
        <w:jc w:val="center"/>
      </w:pPr>
      <w:r w:rsidRPr="00281673">
        <w:object w:dxaOrig="13788" w:dyaOrig="6901">
          <v:shape id="_x0000_i1049" type="#_x0000_t75" style="width:488.55pt;height:273.1pt" o:ole="">
            <v:imagedata r:id="rId68" o:title=""/>
          </v:shape>
          <o:OLEObject Type="Embed" ProgID="Visio.Drawing.15" ShapeID="_x0000_i1049" DrawAspect="Content" ObjectID="_1619906366" r:id="rId69"/>
        </w:object>
      </w:r>
    </w:p>
    <w:p w:rsidR="00281673" w:rsidRDefault="00281673" w:rsidP="00281673">
      <w:pPr>
        <w:jc w:val="center"/>
      </w:pPr>
      <w:r>
        <w:rPr>
          <w:rFonts w:hint="eastAsia"/>
        </w:rPr>
        <w:t>图</w:t>
      </w:r>
    </w:p>
    <w:p w:rsidR="00281673" w:rsidRDefault="00281673" w:rsidP="00281673"/>
    <w:p w:rsidR="00281673" w:rsidRDefault="00281673" w:rsidP="00281673"/>
    <w:p w:rsidR="00001D1F" w:rsidRDefault="00001D1F" w:rsidP="00281673"/>
    <w:p w:rsidR="00001D1F" w:rsidRDefault="00001D1F" w:rsidP="00281673"/>
    <w:p w:rsidR="00001D1F" w:rsidRDefault="00001D1F" w:rsidP="00281673"/>
    <w:p w:rsidR="00281673" w:rsidRDefault="00BF48A9" w:rsidP="002D0DD7">
      <w:pPr>
        <w:pStyle w:val="2"/>
      </w:pPr>
      <w:bookmarkStart w:id="50" w:name="_Toc9262618"/>
      <w:r>
        <w:rPr>
          <w:rFonts w:hint="eastAsia"/>
        </w:rPr>
        <w:lastRenderedPageBreak/>
        <w:t>4</w:t>
      </w:r>
      <w:r>
        <w:t>.4</w:t>
      </w:r>
      <w:r w:rsidR="007A7EE8">
        <w:rPr>
          <w:rFonts w:hint="eastAsia"/>
        </w:rPr>
        <w:t>添加</w:t>
      </w:r>
      <w:r w:rsidR="007A7EE8">
        <w:t>转盘活动功能</w:t>
      </w:r>
      <w:bookmarkEnd w:id="50"/>
    </w:p>
    <w:p w:rsidR="002D0DD7" w:rsidRDefault="002D0DD7" w:rsidP="002D0DD7">
      <w:pPr>
        <w:pStyle w:val="3"/>
      </w:pPr>
      <w:bookmarkStart w:id="51" w:name="_Toc9262619"/>
      <w:r>
        <w:rPr>
          <w:rFonts w:hint="eastAsia"/>
        </w:rPr>
        <w:t>4</w:t>
      </w:r>
      <w:r>
        <w:t>.4.1</w:t>
      </w:r>
      <w:r>
        <w:rPr>
          <w:rFonts w:hint="eastAsia"/>
        </w:rPr>
        <w:t>添加</w:t>
      </w:r>
      <w:r>
        <w:t>转盘活动功能设计</w:t>
      </w:r>
      <w:bookmarkEnd w:id="51"/>
    </w:p>
    <w:p w:rsidR="00E61796" w:rsidRDefault="00321ECD" w:rsidP="00001D1F">
      <w:pPr>
        <w:ind w:firstLine="480"/>
      </w:pPr>
      <w:r>
        <w:rPr>
          <w:rFonts w:hint="eastAsia"/>
        </w:rPr>
        <w:t>用户访问</w:t>
      </w:r>
      <w:r>
        <w:t>到</w:t>
      </w:r>
      <w:r>
        <w:rPr>
          <w:rFonts w:hint="eastAsia"/>
        </w:rPr>
        <w:t>转盘</w:t>
      </w:r>
      <w:r w:rsidR="00C949B4">
        <w:t>活动界面，点击</w:t>
      </w:r>
      <w:r w:rsidR="00C949B4">
        <w:rPr>
          <w:rFonts w:hint="eastAsia"/>
        </w:rPr>
        <w:t>添加</w:t>
      </w:r>
      <w:r w:rsidR="00F75930">
        <w:rPr>
          <w:rFonts w:hint="eastAsia"/>
        </w:rPr>
        <w:t>按钮</w:t>
      </w:r>
      <w:r w:rsidR="00F75930">
        <w:t>，弹出</w:t>
      </w:r>
      <w:r w:rsidR="00F75930">
        <w:rPr>
          <w:rFonts w:hint="eastAsia"/>
        </w:rPr>
        <w:t>添加页面</w:t>
      </w:r>
      <w:r w:rsidR="00F75930">
        <w:t>，</w:t>
      </w:r>
      <w:r w:rsidR="00F75930">
        <w:rPr>
          <w:rFonts w:hint="eastAsia"/>
        </w:rPr>
        <w:t>填写</w:t>
      </w:r>
      <w:r w:rsidR="00F75930">
        <w:t>必要</w:t>
      </w:r>
      <w:r w:rsidR="00F75930">
        <w:rPr>
          <w:rFonts w:hint="eastAsia"/>
        </w:rPr>
        <w:t>信息</w:t>
      </w:r>
      <w:r w:rsidR="00F75930">
        <w:t>，</w:t>
      </w:r>
      <w:r w:rsidR="00F75930">
        <w:rPr>
          <w:rFonts w:hint="eastAsia"/>
        </w:rPr>
        <w:t>点击提交</w:t>
      </w:r>
      <w:r w:rsidR="00F75930">
        <w:t>发送</w:t>
      </w:r>
      <w:r w:rsidR="00F75930">
        <w:t>ajax</w:t>
      </w:r>
      <w:r w:rsidR="00F75930">
        <w:rPr>
          <w:rFonts w:hint="eastAsia"/>
        </w:rPr>
        <w:t>请求</w:t>
      </w:r>
      <w:r w:rsidR="00F75930">
        <w:t>，</w:t>
      </w:r>
      <w:r w:rsidR="00F75930">
        <w:rPr>
          <w:rFonts w:hint="eastAsia"/>
        </w:rPr>
        <w:t>访问后台</w:t>
      </w:r>
      <w:r w:rsidR="00F75930">
        <w:t>table/</w:t>
      </w:r>
      <w:r w:rsidR="00282939">
        <w:rPr>
          <w:rFonts w:hint="eastAsia"/>
        </w:rPr>
        <w:t>post</w:t>
      </w:r>
      <w:r w:rsidR="00F75930">
        <w:t>Activity</w:t>
      </w:r>
      <w:r w:rsidR="00F75930">
        <w:rPr>
          <w:rFonts w:hint="eastAsia"/>
        </w:rPr>
        <w:t>接口对应的</w:t>
      </w:r>
      <w:r w:rsidR="00282939">
        <w:rPr>
          <w:rFonts w:hint="eastAsia"/>
        </w:rPr>
        <w:t>post</w:t>
      </w:r>
      <w:r w:rsidR="00282939">
        <w:t>Activity</w:t>
      </w:r>
      <w:r w:rsidR="00650EBB">
        <w:t>(),</w:t>
      </w:r>
      <w:r w:rsidR="00650EBB">
        <w:rPr>
          <w:rFonts w:hint="eastAsia"/>
        </w:rPr>
        <w:t>在</w:t>
      </w:r>
      <w:r w:rsidR="00650EBB">
        <w:t>该方法中验证</w:t>
      </w:r>
      <w:r w:rsidR="00650EBB">
        <w:rPr>
          <w:rFonts w:hint="eastAsia"/>
        </w:rPr>
        <w:t>互动</w:t>
      </w:r>
      <w:r w:rsidR="00650EBB">
        <w:t>开始时间必须</w:t>
      </w:r>
      <w:r w:rsidR="00650EBB">
        <w:rPr>
          <w:rFonts w:hint="eastAsia"/>
        </w:rPr>
        <w:t>早于</w:t>
      </w:r>
      <w:r w:rsidR="00650EBB">
        <w:t>结束时间</w:t>
      </w:r>
      <w:r w:rsidR="00650EBB">
        <w:rPr>
          <w:rFonts w:hint="eastAsia"/>
        </w:rPr>
        <w:t>。</w:t>
      </w:r>
      <w:r w:rsidR="00650EBB">
        <w:t>如果不</w:t>
      </w:r>
      <w:r w:rsidR="00650EBB">
        <w:rPr>
          <w:rFonts w:hint="eastAsia"/>
        </w:rPr>
        <w:t>符合</w:t>
      </w:r>
      <w:r w:rsidR="00650EBB">
        <w:t>，</w:t>
      </w:r>
      <w:r w:rsidR="00650EBB">
        <w:rPr>
          <w:rFonts w:hint="eastAsia"/>
        </w:rPr>
        <w:t>返回</w:t>
      </w:r>
      <w:r w:rsidR="00650EBB">
        <w:t>前端</w:t>
      </w:r>
      <w:r w:rsidR="00650EBB">
        <w:t>code</w:t>
      </w:r>
      <w:r w:rsidR="00650EBB">
        <w:t>代码为</w:t>
      </w:r>
      <w:r w:rsidR="00650EBB">
        <w:rPr>
          <w:rFonts w:hint="eastAsia"/>
        </w:rPr>
        <w:t>-1</w:t>
      </w:r>
      <w:r w:rsidR="00650EBB">
        <w:rPr>
          <w:rFonts w:hint="eastAsia"/>
        </w:rPr>
        <w:t>，</w:t>
      </w:r>
      <w:r w:rsidR="00650EBB">
        <w:t>如果</w:t>
      </w:r>
      <w:r w:rsidR="00650EBB">
        <w:rPr>
          <w:rFonts w:hint="eastAsia"/>
        </w:rPr>
        <w:t>符合</w:t>
      </w:r>
      <w:r w:rsidR="00AB46BF">
        <w:rPr>
          <w:rFonts w:hint="eastAsia"/>
        </w:rPr>
        <w:t>，</w:t>
      </w:r>
      <w:r w:rsidR="00E61796">
        <w:rPr>
          <w:rFonts w:hint="eastAsia"/>
        </w:rPr>
        <w:t>调用</w:t>
      </w:r>
      <w:r w:rsidR="00E61796">
        <w:rPr>
          <w:rFonts w:hint="eastAsia"/>
        </w:rPr>
        <w:t>Table</w:t>
      </w:r>
      <w:r w:rsidR="00E61796">
        <w:t>Service</w:t>
      </w:r>
      <w:r w:rsidR="00E61796">
        <w:rPr>
          <w:rFonts w:hint="eastAsia"/>
        </w:rPr>
        <w:t>中的</w:t>
      </w:r>
      <w:r w:rsidR="00E61796">
        <w:t>postActivity()</w:t>
      </w:r>
      <w:r w:rsidR="00FC52AE">
        <w:t>,</w:t>
      </w:r>
      <w:r w:rsidR="00897B71">
        <w:rPr>
          <w:rFonts w:hint="eastAsia"/>
        </w:rPr>
        <w:t>在</w:t>
      </w:r>
      <w:r w:rsidR="00897B71">
        <w:t>该方法中调用</w:t>
      </w:r>
      <w:r w:rsidR="00897B71">
        <w:t>TableDao</w:t>
      </w:r>
      <w:r w:rsidR="00897B71">
        <w:t>中的</w:t>
      </w:r>
      <w:r w:rsidR="00897B71">
        <w:t>Insert</w:t>
      </w:r>
      <w:r w:rsidR="00897B71">
        <w:rPr>
          <w:rFonts w:hint="eastAsia"/>
        </w:rPr>
        <w:t>Activity()</w:t>
      </w:r>
      <w:r w:rsidR="00897B71">
        <w:rPr>
          <w:rFonts w:hint="eastAsia"/>
        </w:rPr>
        <w:t>将数据插入</w:t>
      </w:r>
      <w:r w:rsidR="00897B71">
        <w:t>到</w:t>
      </w:r>
      <w:r w:rsidR="00897B71">
        <w:rPr>
          <w:rFonts w:hint="eastAsia"/>
        </w:rPr>
        <w:t>数据库</w:t>
      </w:r>
      <w:r w:rsidR="00897B71">
        <w:t>中，</w:t>
      </w:r>
      <w:r w:rsidR="00897B71">
        <w:rPr>
          <w:rFonts w:hint="eastAsia"/>
        </w:rPr>
        <w:t>数据库</w:t>
      </w:r>
      <w:r w:rsidR="00897B71">
        <w:t>返回插入结果</w:t>
      </w:r>
      <w:r w:rsidR="00143492">
        <w:rPr>
          <w:rFonts w:hint="eastAsia"/>
        </w:rPr>
        <w:t>到</w:t>
      </w:r>
      <w:r w:rsidR="00143492">
        <w:t>TableDao</w:t>
      </w:r>
      <w:r w:rsidR="00143492">
        <w:t>，</w:t>
      </w:r>
      <w:r w:rsidR="00143492">
        <w:t>TableDao</w:t>
      </w:r>
      <w:r w:rsidR="00143492">
        <w:t>返回结果到</w:t>
      </w:r>
      <w:r w:rsidR="00143492">
        <w:t>TableService</w:t>
      </w:r>
      <w:r w:rsidR="00143492">
        <w:t>，</w:t>
      </w:r>
      <w:r w:rsidR="00143492">
        <w:t>TableService</w:t>
      </w:r>
      <w:r w:rsidR="00143492">
        <w:t>返回结果饭回到</w:t>
      </w:r>
      <w:r w:rsidR="00143492">
        <w:rPr>
          <w:rFonts w:hint="eastAsia"/>
        </w:rPr>
        <w:t>Controller</w:t>
      </w:r>
      <w:r w:rsidR="00143492">
        <w:rPr>
          <w:rFonts w:hint="eastAsia"/>
        </w:rPr>
        <w:t>，</w:t>
      </w:r>
      <w:r w:rsidR="00143492">
        <w:t>在</w:t>
      </w:r>
      <w:r w:rsidR="00143492">
        <w:rPr>
          <w:rFonts w:hint="eastAsia"/>
        </w:rPr>
        <w:t>Controller</w:t>
      </w:r>
      <w:r w:rsidR="00143492">
        <w:t>中判断插入结果</w:t>
      </w:r>
      <w:r w:rsidR="00143492">
        <w:rPr>
          <w:rFonts w:hint="eastAsia"/>
        </w:rPr>
        <w:t>成功</w:t>
      </w:r>
      <w:r w:rsidR="00143492">
        <w:t>返回给前台</w:t>
      </w:r>
      <w:r w:rsidR="00143492">
        <w:t>code</w:t>
      </w:r>
      <w:r w:rsidR="00143492">
        <w:t>为</w:t>
      </w:r>
      <w:r w:rsidR="00143492">
        <w:rPr>
          <w:rFonts w:hint="eastAsia"/>
        </w:rPr>
        <w:t>0</w:t>
      </w:r>
      <w:r w:rsidR="00143492">
        <w:rPr>
          <w:rFonts w:hint="eastAsia"/>
        </w:rPr>
        <w:t>表示添加</w:t>
      </w:r>
      <w:r w:rsidR="00143492">
        <w:t>成功，否则返回</w:t>
      </w:r>
      <w:r w:rsidR="00143492">
        <w:rPr>
          <w:rFonts w:hint="eastAsia"/>
        </w:rPr>
        <w:t>-1</w:t>
      </w:r>
      <w:r w:rsidR="00143492">
        <w:rPr>
          <w:rFonts w:hint="eastAsia"/>
        </w:rPr>
        <w:t>表示</w:t>
      </w:r>
      <w:r w:rsidR="00143492">
        <w:t>系统错误添加失败。</w:t>
      </w:r>
    </w:p>
    <w:p w:rsidR="00001D1F" w:rsidRDefault="00001D1F" w:rsidP="00001D1F">
      <w:pPr>
        <w:ind w:firstLine="480"/>
      </w:pPr>
    </w:p>
    <w:p w:rsidR="00001D1F" w:rsidRDefault="00001D1F" w:rsidP="00001D1F">
      <w:pPr>
        <w:ind w:firstLine="480"/>
      </w:pPr>
    </w:p>
    <w:p w:rsidR="00001D1F" w:rsidRDefault="00001D1F" w:rsidP="00001D1F">
      <w:pPr>
        <w:ind w:firstLine="480"/>
      </w:pPr>
    </w:p>
    <w:p w:rsidR="00001D1F" w:rsidRDefault="00001D1F" w:rsidP="00001D1F">
      <w:pPr>
        <w:ind w:firstLine="480"/>
      </w:pPr>
    </w:p>
    <w:p w:rsidR="00001D1F" w:rsidRDefault="00912C7F" w:rsidP="00C557CA">
      <w:pPr>
        <w:pStyle w:val="3"/>
      </w:pPr>
      <w:bookmarkStart w:id="52" w:name="_Toc9262620"/>
      <w:r>
        <w:t>4.4.2</w:t>
      </w:r>
      <w:r>
        <w:rPr>
          <w:rFonts w:hint="eastAsia"/>
        </w:rPr>
        <w:t>添加</w:t>
      </w:r>
      <w:r w:rsidR="00FE4FF7">
        <w:rPr>
          <w:rFonts w:hint="eastAsia"/>
        </w:rPr>
        <w:t>转盘活动</w:t>
      </w:r>
      <w:r w:rsidR="00C557CA">
        <w:rPr>
          <w:rFonts w:hint="eastAsia"/>
        </w:rPr>
        <w:t>功能</w:t>
      </w:r>
      <w:r w:rsidR="00FE4FF7">
        <w:t>时序图</w:t>
      </w:r>
      <w:bookmarkEnd w:id="52"/>
    </w:p>
    <w:p w:rsidR="00FC1781" w:rsidRDefault="00F54F50" w:rsidP="00F54F50">
      <w:pPr>
        <w:jc w:val="center"/>
      </w:pPr>
      <w:r w:rsidRPr="00F54F50">
        <w:object w:dxaOrig="13788" w:dyaOrig="6901">
          <v:shape id="_x0000_i1050" type="#_x0000_t75" style="width:472.1pt;height:261.75pt" o:ole="">
            <v:imagedata r:id="rId70" o:title=""/>
          </v:shape>
          <o:OLEObject Type="Embed" ProgID="Visio.Drawing.15" ShapeID="_x0000_i1050" DrawAspect="Content" ObjectID="_1619906367" r:id="rId71"/>
        </w:object>
      </w:r>
    </w:p>
    <w:p w:rsidR="00F54F50" w:rsidRDefault="00F54F50" w:rsidP="00F54F50">
      <w:pPr>
        <w:jc w:val="center"/>
      </w:pPr>
    </w:p>
    <w:p w:rsidR="00F54F50" w:rsidRDefault="00F54F50" w:rsidP="00103C49">
      <w:pPr>
        <w:pStyle w:val="2"/>
      </w:pPr>
      <w:bookmarkStart w:id="53" w:name="_Toc9262621"/>
      <w:r>
        <w:lastRenderedPageBreak/>
        <w:t>4.5</w:t>
      </w:r>
      <w:r w:rsidR="00103C49">
        <w:rPr>
          <w:rFonts w:hint="eastAsia"/>
        </w:rPr>
        <w:t>添加</w:t>
      </w:r>
      <w:r w:rsidR="00103C49">
        <w:t>转盘奖项功能</w:t>
      </w:r>
      <w:bookmarkEnd w:id="53"/>
    </w:p>
    <w:p w:rsidR="00103C49" w:rsidRDefault="00103C49" w:rsidP="00103C49">
      <w:pPr>
        <w:pStyle w:val="3"/>
      </w:pPr>
      <w:bookmarkStart w:id="54" w:name="_Toc9262622"/>
      <w:r>
        <w:rPr>
          <w:rFonts w:hint="eastAsia"/>
        </w:rPr>
        <w:t>4</w:t>
      </w:r>
      <w:r>
        <w:t>.5.1</w:t>
      </w:r>
      <w:r>
        <w:rPr>
          <w:rFonts w:hint="eastAsia"/>
        </w:rPr>
        <w:t>添加</w:t>
      </w:r>
      <w:r>
        <w:t>转盘</w:t>
      </w:r>
      <w:r>
        <w:rPr>
          <w:rFonts w:hint="eastAsia"/>
        </w:rPr>
        <w:t>奖项功能</w:t>
      </w:r>
      <w:r>
        <w:t>设计</w:t>
      </w:r>
      <w:bookmarkEnd w:id="54"/>
    </w:p>
    <w:p w:rsidR="00D741CF" w:rsidRDefault="00D741CF" w:rsidP="00D741CF">
      <w:r>
        <w:rPr>
          <w:rFonts w:hint="eastAsia"/>
        </w:rPr>
        <w:t xml:space="preserve">  </w:t>
      </w:r>
      <w:r>
        <w:rPr>
          <w:rFonts w:hint="eastAsia"/>
        </w:rPr>
        <w:t>用户</w:t>
      </w:r>
      <w:r>
        <w:t>点击</w:t>
      </w:r>
      <w:r w:rsidR="002D1D20">
        <w:rPr>
          <w:rFonts w:hint="eastAsia"/>
        </w:rPr>
        <w:t>每条转盘</w:t>
      </w:r>
      <w:r w:rsidR="002D1D20">
        <w:t>活动信息后</w:t>
      </w:r>
      <w:r w:rsidR="002D1D20">
        <w:rPr>
          <w:rFonts w:hint="eastAsia"/>
        </w:rPr>
        <w:t>的</w:t>
      </w:r>
      <w:r w:rsidR="002D1D20">
        <w:t>加号图标，弹出</w:t>
      </w:r>
      <w:r w:rsidR="002D1D20">
        <w:rPr>
          <w:rFonts w:hint="eastAsia"/>
        </w:rPr>
        <w:t>add</w:t>
      </w:r>
      <w:r w:rsidR="002D1D20">
        <w:t>-cell.html</w:t>
      </w:r>
      <w:r w:rsidR="00BA01E5">
        <w:rPr>
          <w:rFonts w:hint="eastAsia"/>
        </w:rPr>
        <w:t>，</w:t>
      </w:r>
      <w:r w:rsidR="002D1D20">
        <w:rPr>
          <w:rFonts w:hint="eastAsia"/>
        </w:rPr>
        <w:t>输入</w:t>
      </w:r>
      <w:r w:rsidR="002D1D20">
        <w:t>信息</w:t>
      </w:r>
      <w:r w:rsidR="00C61050">
        <w:rPr>
          <w:rFonts w:hint="eastAsia"/>
        </w:rPr>
        <w:t>，添加</w:t>
      </w:r>
      <w:r w:rsidR="00C61050">
        <w:t>添加按钮，</w:t>
      </w:r>
      <w:r w:rsidR="00C61050">
        <w:rPr>
          <w:rFonts w:hint="eastAsia"/>
        </w:rPr>
        <w:t>通过</w:t>
      </w:r>
      <w:r w:rsidR="00C61050">
        <w:t>ajax</w:t>
      </w:r>
      <w:r w:rsidR="00C61050">
        <w:t>提交到</w:t>
      </w:r>
      <w:r w:rsidR="00C61050">
        <w:rPr>
          <w:rFonts w:hint="eastAsia"/>
        </w:rPr>
        <w:t>接口</w:t>
      </w:r>
      <w:r w:rsidR="00C61050">
        <w:t>table/addCell</w:t>
      </w:r>
      <w:r w:rsidR="00C61050">
        <w:rPr>
          <w:rFonts w:hint="eastAsia"/>
        </w:rPr>
        <w:t>对应</w:t>
      </w:r>
      <w:r w:rsidR="00C61050">
        <w:t>的</w:t>
      </w:r>
      <w:r w:rsidR="00C61050">
        <w:rPr>
          <w:rFonts w:hint="eastAsia"/>
        </w:rPr>
        <w:t>addCell()</w:t>
      </w:r>
      <w:r w:rsidR="00C61050">
        <w:rPr>
          <w:rFonts w:hint="eastAsia"/>
        </w:rPr>
        <w:t>，</w:t>
      </w:r>
      <w:r w:rsidR="00C61050">
        <w:t>在此方法中</w:t>
      </w:r>
      <w:r w:rsidR="00C61050">
        <w:rPr>
          <w:rFonts w:hint="eastAsia"/>
        </w:rPr>
        <w:t>会进行</w:t>
      </w:r>
      <w:r w:rsidR="00C61050">
        <w:t>必要</w:t>
      </w:r>
      <w:r w:rsidR="00C61050">
        <w:rPr>
          <w:rFonts w:hint="eastAsia"/>
        </w:rPr>
        <w:t>参数的</w:t>
      </w:r>
      <w:r w:rsidR="00BA01E5">
        <w:t>空值判断</w:t>
      </w:r>
      <w:r w:rsidR="00BA01E5">
        <w:rPr>
          <w:rFonts w:hint="eastAsia"/>
        </w:rPr>
        <w:t>和</w:t>
      </w:r>
      <w:r w:rsidR="00BA01E5">
        <w:t>奖项号判断</w:t>
      </w:r>
      <w:r w:rsidR="00BA01E5">
        <w:rPr>
          <w:rFonts w:hint="eastAsia"/>
        </w:rPr>
        <w:t>(</w:t>
      </w:r>
      <w:r w:rsidR="00BA01E5">
        <w:rPr>
          <w:rFonts w:hint="eastAsia"/>
        </w:rPr>
        <w:t>不允许</w:t>
      </w:r>
      <w:r w:rsidR="00BA01E5">
        <w:t>重复且</w:t>
      </w:r>
      <w:r w:rsidR="008231BC">
        <w:rPr>
          <w:rFonts w:hint="eastAsia"/>
        </w:rPr>
        <w:t>必须</w:t>
      </w:r>
      <w:r w:rsidR="008231BC">
        <w:t>为</w:t>
      </w:r>
      <w:r w:rsidR="008231BC">
        <w:rPr>
          <w:rFonts w:hint="eastAsia"/>
        </w:rPr>
        <w:t>1</w:t>
      </w:r>
      <w:r w:rsidR="008231BC">
        <w:t>-9</w:t>
      </w:r>
      <w:r w:rsidR="008231BC">
        <w:rPr>
          <w:rFonts w:hint="eastAsia"/>
        </w:rPr>
        <w:t>中数字</w:t>
      </w:r>
      <w:r w:rsidR="00BA01E5">
        <w:rPr>
          <w:rFonts w:hint="eastAsia"/>
        </w:rPr>
        <w:t>)</w:t>
      </w:r>
      <w:r w:rsidR="008231BC">
        <w:rPr>
          <w:rFonts w:hint="eastAsia"/>
        </w:rPr>
        <w:t>，</w:t>
      </w:r>
      <w:r w:rsidR="003B3AA9">
        <w:rPr>
          <w:rFonts w:hint="eastAsia"/>
        </w:rPr>
        <w:t>入不符合</w:t>
      </w:r>
      <w:r w:rsidR="003B3AA9">
        <w:t>返回</w:t>
      </w:r>
      <w:r w:rsidR="003B3AA9">
        <w:rPr>
          <w:rFonts w:hint="eastAsia"/>
        </w:rPr>
        <w:t>前端代码为</w:t>
      </w:r>
      <w:r w:rsidR="003B3AA9">
        <w:rPr>
          <w:rFonts w:hint="eastAsia"/>
        </w:rPr>
        <w:t>-1</w:t>
      </w:r>
      <w:r w:rsidR="003B3AA9">
        <w:rPr>
          <w:rFonts w:hint="eastAsia"/>
        </w:rPr>
        <w:t>，</w:t>
      </w:r>
      <w:r w:rsidR="002C5BA5">
        <w:rPr>
          <w:rFonts w:hint="eastAsia"/>
        </w:rPr>
        <w:t>如果</w:t>
      </w:r>
      <w:r w:rsidR="002C5BA5">
        <w:t>符合调用</w:t>
      </w:r>
      <w:r w:rsidR="002C5BA5">
        <w:rPr>
          <w:rFonts w:hint="eastAsia"/>
        </w:rPr>
        <w:t>TableService</w:t>
      </w:r>
      <w:r w:rsidR="002C5BA5">
        <w:rPr>
          <w:rFonts w:hint="eastAsia"/>
        </w:rPr>
        <w:t>中的</w:t>
      </w:r>
      <w:r w:rsidR="002C5BA5">
        <w:t>addCell()</w:t>
      </w:r>
      <w:r w:rsidR="002C5BA5">
        <w:rPr>
          <w:rFonts w:hint="eastAsia"/>
        </w:rPr>
        <w:t>，</w:t>
      </w:r>
      <w:r w:rsidR="002C5BA5">
        <w:t>在此方法中调用</w:t>
      </w:r>
      <w:r w:rsidR="002C5BA5">
        <w:t>TableDao</w:t>
      </w:r>
      <w:r w:rsidR="002C5BA5">
        <w:t>中的</w:t>
      </w:r>
      <w:r w:rsidR="002C5BA5">
        <w:t>insetCell()</w:t>
      </w:r>
      <w:r w:rsidR="002C5BA5">
        <w:rPr>
          <w:rFonts w:hint="eastAsia"/>
        </w:rPr>
        <w:t>方法</w:t>
      </w:r>
      <w:r w:rsidR="002C5BA5">
        <w:t>，</w:t>
      </w:r>
      <w:r w:rsidR="00671D95">
        <w:rPr>
          <w:rFonts w:hint="eastAsia"/>
        </w:rPr>
        <w:t>将数据插入到</w:t>
      </w:r>
      <w:r w:rsidR="00671D95">
        <w:t>数据库中。</w:t>
      </w:r>
      <w:r w:rsidR="000029B6">
        <w:rPr>
          <w:rFonts w:hint="eastAsia"/>
        </w:rPr>
        <w:t>数据库</w:t>
      </w:r>
      <w:r w:rsidR="000029B6">
        <w:t>返回插入结果</w:t>
      </w:r>
      <w:r w:rsidR="000029B6">
        <w:rPr>
          <w:rFonts w:hint="eastAsia"/>
        </w:rPr>
        <w:t>给</w:t>
      </w:r>
      <w:r w:rsidR="000029B6">
        <w:t>TableDao</w:t>
      </w:r>
      <w:r w:rsidR="000029B6">
        <w:t>，由此返回结果给</w:t>
      </w:r>
      <w:r w:rsidR="000029B6">
        <w:t>TableService</w:t>
      </w:r>
      <w:r w:rsidR="000029B6">
        <w:t>，最终返回给</w:t>
      </w:r>
      <w:r w:rsidR="000029B6">
        <w:t>Controller</w:t>
      </w:r>
      <w:r w:rsidR="000029B6">
        <w:rPr>
          <w:rFonts w:hint="eastAsia"/>
        </w:rPr>
        <w:t>在</w:t>
      </w:r>
      <w:r w:rsidR="000029B6">
        <w:t>Controller</w:t>
      </w:r>
      <w:r w:rsidR="000029B6">
        <w:rPr>
          <w:rFonts w:hint="eastAsia"/>
        </w:rPr>
        <w:t>中</w:t>
      </w:r>
      <w:r w:rsidR="000029B6">
        <w:t>判断插入结果，成功返回给</w:t>
      </w:r>
      <w:r w:rsidR="000029B6">
        <w:rPr>
          <w:rFonts w:hint="eastAsia"/>
        </w:rPr>
        <w:t>前端</w:t>
      </w:r>
      <w:r w:rsidR="000029B6">
        <w:rPr>
          <w:rFonts w:hint="eastAsia"/>
        </w:rPr>
        <w:t>code</w:t>
      </w:r>
      <w:r w:rsidR="000029B6">
        <w:t>为</w:t>
      </w:r>
      <w:r w:rsidR="000029B6">
        <w:rPr>
          <w:rFonts w:hint="eastAsia"/>
        </w:rPr>
        <w:t>0</w:t>
      </w:r>
      <w:r w:rsidR="000029B6">
        <w:rPr>
          <w:rFonts w:hint="eastAsia"/>
        </w:rPr>
        <w:t>，</w:t>
      </w:r>
      <w:r w:rsidR="000029B6">
        <w:t>否则</w:t>
      </w:r>
      <w:r w:rsidR="000029B6">
        <w:t>code</w:t>
      </w:r>
      <w:r w:rsidR="000029B6">
        <w:t>为</w:t>
      </w:r>
      <w:r w:rsidR="000029B6">
        <w:rPr>
          <w:rFonts w:hint="eastAsia"/>
        </w:rPr>
        <w:t>-1</w:t>
      </w:r>
      <w:r w:rsidR="003612DA">
        <w:rPr>
          <w:rFonts w:hint="eastAsia"/>
        </w:rPr>
        <w:t>。前端</w:t>
      </w:r>
      <w:r w:rsidR="003612DA">
        <w:t>页面</w:t>
      </w:r>
      <w:r w:rsidR="003612DA">
        <w:rPr>
          <w:rFonts w:hint="eastAsia"/>
        </w:rPr>
        <w:t>根据</w:t>
      </w:r>
      <w:r w:rsidR="003612DA">
        <w:t>返回信息，判断提示结果</w:t>
      </w:r>
      <w:r w:rsidR="00424658">
        <w:rPr>
          <w:rFonts w:hint="eastAsia"/>
        </w:rPr>
        <w:t>给用户</w:t>
      </w:r>
      <w:r w:rsidR="003612DA">
        <w:t>。</w:t>
      </w:r>
    </w:p>
    <w:p w:rsidR="006E6386" w:rsidRDefault="006E6386" w:rsidP="00D741CF"/>
    <w:p w:rsidR="006E6386" w:rsidRDefault="006E6386" w:rsidP="00D741CF"/>
    <w:p w:rsidR="006E6386" w:rsidRDefault="006E6386" w:rsidP="00D741CF"/>
    <w:p w:rsidR="006E6386" w:rsidRDefault="006E6386" w:rsidP="00D741CF"/>
    <w:p w:rsidR="006E6386" w:rsidRDefault="006E6386" w:rsidP="00D741CF"/>
    <w:p w:rsidR="006E6386" w:rsidRDefault="006E6386" w:rsidP="00D741CF"/>
    <w:p w:rsidR="006E6386" w:rsidRDefault="006E6386" w:rsidP="00D741CF"/>
    <w:p w:rsidR="00BA01E5" w:rsidRPr="00D741CF" w:rsidRDefault="00BA01E5" w:rsidP="00D741CF"/>
    <w:p w:rsidR="00103C49" w:rsidRDefault="00103C49" w:rsidP="00103C49">
      <w:pPr>
        <w:pStyle w:val="3"/>
      </w:pPr>
      <w:bookmarkStart w:id="55" w:name="_Toc9262623"/>
      <w:r>
        <w:rPr>
          <w:rFonts w:hint="eastAsia"/>
        </w:rPr>
        <w:lastRenderedPageBreak/>
        <w:t>4</w:t>
      </w:r>
      <w:r>
        <w:t>.5.2</w:t>
      </w:r>
      <w:r>
        <w:rPr>
          <w:rFonts w:hint="eastAsia"/>
        </w:rPr>
        <w:t>添加转盘</w:t>
      </w:r>
      <w:r>
        <w:t>奖项功能时序</w:t>
      </w:r>
      <w:r>
        <w:rPr>
          <w:rFonts w:hint="eastAsia"/>
        </w:rPr>
        <w:t>图</w:t>
      </w:r>
      <w:bookmarkEnd w:id="55"/>
    </w:p>
    <w:p w:rsidR="004F1A6A" w:rsidRPr="004F1A6A" w:rsidRDefault="004F1A6A" w:rsidP="004F1A6A">
      <w:pPr>
        <w:jc w:val="center"/>
      </w:pPr>
      <w:r w:rsidRPr="004F1A6A">
        <w:object w:dxaOrig="13788" w:dyaOrig="6901">
          <v:shape id="_x0000_i1051" type="#_x0000_t75" style="width:474.15pt;height:263.3pt" o:ole="">
            <v:imagedata r:id="rId72" o:title=""/>
          </v:shape>
          <o:OLEObject Type="Embed" ProgID="Visio.Drawing.15" ShapeID="_x0000_i1051" DrawAspect="Content" ObjectID="_1619906368" r:id="rId73"/>
        </w:object>
      </w:r>
    </w:p>
    <w:p w:rsidR="00103C49" w:rsidRDefault="00103C49" w:rsidP="00103C49">
      <w:pPr>
        <w:pStyle w:val="2"/>
      </w:pPr>
      <w:bookmarkStart w:id="56" w:name="_Toc9262624"/>
      <w:r>
        <w:rPr>
          <w:rFonts w:hint="eastAsia"/>
        </w:rPr>
        <w:t>4</w:t>
      </w:r>
      <w:r>
        <w:t>.6</w:t>
      </w:r>
      <w:r>
        <w:rPr>
          <w:rFonts w:hint="eastAsia"/>
        </w:rPr>
        <w:t>添加</w:t>
      </w:r>
      <w:r>
        <w:t>优惠券</w:t>
      </w:r>
      <w:r>
        <w:rPr>
          <w:rFonts w:hint="eastAsia"/>
        </w:rPr>
        <w:t>活动功能</w:t>
      </w:r>
      <w:bookmarkEnd w:id="56"/>
    </w:p>
    <w:p w:rsidR="008365B2" w:rsidRDefault="00103C49" w:rsidP="008365B2">
      <w:pPr>
        <w:pStyle w:val="3"/>
      </w:pPr>
      <w:bookmarkStart w:id="57" w:name="_Toc9262625"/>
      <w:r>
        <w:rPr>
          <w:rFonts w:hint="eastAsia"/>
        </w:rPr>
        <w:t>4</w:t>
      </w:r>
      <w:r>
        <w:t>.6.1</w:t>
      </w:r>
      <w:r>
        <w:rPr>
          <w:rFonts w:hint="eastAsia"/>
        </w:rPr>
        <w:t>添加优惠券</w:t>
      </w:r>
      <w:r>
        <w:t>活动</w:t>
      </w:r>
      <w:r>
        <w:rPr>
          <w:rFonts w:hint="eastAsia"/>
        </w:rPr>
        <w:t>功能</w:t>
      </w:r>
      <w:r>
        <w:t>设计</w:t>
      </w:r>
      <w:bookmarkEnd w:id="57"/>
    </w:p>
    <w:p w:rsidR="008365B2" w:rsidRPr="008365B2" w:rsidRDefault="008365B2" w:rsidP="000D1852">
      <w:pPr>
        <w:ind w:firstLineChars="200" w:firstLine="480"/>
      </w:pPr>
      <w:r w:rsidRPr="008365B2">
        <w:rPr>
          <w:rFonts w:hint="eastAsia"/>
        </w:rPr>
        <w:t>用户访问</w:t>
      </w:r>
      <w:r w:rsidRPr="008365B2">
        <w:t>到</w:t>
      </w:r>
      <w:r w:rsidR="0035493F">
        <w:rPr>
          <w:rFonts w:hint="eastAsia"/>
        </w:rPr>
        <w:t>优惠券活动</w:t>
      </w:r>
      <w:r w:rsidRPr="008365B2">
        <w:t>界面，点击</w:t>
      </w:r>
      <w:r w:rsidRPr="008365B2">
        <w:rPr>
          <w:rFonts w:hint="eastAsia"/>
        </w:rPr>
        <w:t>添加按钮</w:t>
      </w:r>
      <w:r w:rsidRPr="008365B2">
        <w:t>，弹出</w:t>
      </w:r>
      <w:r w:rsidRPr="008365B2">
        <w:rPr>
          <w:rFonts w:hint="eastAsia"/>
        </w:rPr>
        <w:t>添加页面</w:t>
      </w:r>
      <w:r w:rsidRPr="008365B2">
        <w:t>，</w:t>
      </w:r>
      <w:r w:rsidRPr="008365B2">
        <w:rPr>
          <w:rFonts w:hint="eastAsia"/>
        </w:rPr>
        <w:t>填写</w:t>
      </w:r>
      <w:r w:rsidRPr="008365B2">
        <w:t>必要</w:t>
      </w:r>
      <w:r w:rsidRPr="008365B2">
        <w:rPr>
          <w:rFonts w:hint="eastAsia"/>
        </w:rPr>
        <w:t>信息</w:t>
      </w:r>
      <w:r w:rsidRPr="008365B2">
        <w:t>，</w:t>
      </w:r>
      <w:r w:rsidRPr="008365B2">
        <w:rPr>
          <w:rFonts w:hint="eastAsia"/>
        </w:rPr>
        <w:t>点击提交</w:t>
      </w:r>
      <w:r w:rsidRPr="008365B2">
        <w:t>发送</w:t>
      </w:r>
      <w:r w:rsidRPr="008365B2">
        <w:t>ajax</w:t>
      </w:r>
      <w:r w:rsidRPr="008365B2">
        <w:rPr>
          <w:rFonts w:hint="eastAsia"/>
        </w:rPr>
        <w:t>请求</w:t>
      </w:r>
      <w:r w:rsidRPr="008365B2">
        <w:t>，</w:t>
      </w:r>
      <w:r w:rsidRPr="008365B2">
        <w:rPr>
          <w:rFonts w:hint="eastAsia"/>
        </w:rPr>
        <w:t>访问后台</w:t>
      </w:r>
      <w:r w:rsidR="0035493F">
        <w:t>coupon</w:t>
      </w:r>
      <w:r w:rsidRPr="008365B2">
        <w:t>/</w:t>
      </w:r>
      <w:r w:rsidRPr="008365B2">
        <w:rPr>
          <w:rFonts w:hint="eastAsia"/>
        </w:rPr>
        <w:t>post</w:t>
      </w:r>
      <w:r w:rsidRPr="008365B2">
        <w:t>Activity</w:t>
      </w:r>
      <w:r w:rsidRPr="008365B2">
        <w:rPr>
          <w:rFonts w:hint="eastAsia"/>
        </w:rPr>
        <w:t>接口对应的</w:t>
      </w:r>
      <w:r w:rsidRPr="008365B2">
        <w:rPr>
          <w:rFonts w:hint="eastAsia"/>
        </w:rPr>
        <w:t>post</w:t>
      </w:r>
      <w:r w:rsidRPr="008365B2">
        <w:t>Activity(),</w:t>
      </w:r>
      <w:r w:rsidRPr="008365B2">
        <w:rPr>
          <w:rFonts w:hint="eastAsia"/>
        </w:rPr>
        <w:t>在</w:t>
      </w:r>
      <w:r w:rsidRPr="008365B2">
        <w:t>该方法中验证</w:t>
      </w:r>
      <w:r w:rsidRPr="008365B2">
        <w:rPr>
          <w:rFonts w:hint="eastAsia"/>
        </w:rPr>
        <w:t>互动</w:t>
      </w:r>
      <w:r w:rsidRPr="008365B2">
        <w:t>开始时间必须</w:t>
      </w:r>
      <w:r w:rsidRPr="008365B2">
        <w:rPr>
          <w:rFonts w:hint="eastAsia"/>
        </w:rPr>
        <w:t>早于</w:t>
      </w:r>
      <w:r w:rsidRPr="008365B2">
        <w:t>结束时间</w:t>
      </w:r>
      <w:r w:rsidRPr="008365B2">
        <w:rPr>
          <w:rFonts w:hint="eastAsia"/>
        </w:rPr>
        <w:t>。</w:t>
      </w:r>
      <w:r w:rsidRPr="008365B2">
        <w:t>如果不</w:t>
      </w:r>
      <w:r w:rsidRPr="008365B2">
        <w:rPr>
          <w:rFonts w:hint="eastAsia"/>
        </w:rPr>
        <w:t>符合</w:t>
      </w:r>
      <w:r w:rsidRPr="008365B2">
        <w:t>，</w:t>
      </w:r>
      <w:r w:rsidRPr="008365B2">
        <w:rPr>
          <w:rFonts w:hint="eastAsia"/>
        </w:rPr>
        <w:t>返回</w:t>
      </w:r>
      <w:r w:rsidRPr="008365B2">
        <w:t>前端</w:t>
      </w:r>
      <w:r w:rsidRPr="008365B2">
        <w:t>code</w:t>
      </w:r>
      <w:r w:rsidRPr="008365B2">
        <w:t>代码为</w:t>
      </w:r>
      <w:r w:rsidRPr="008365B2">
        <w:rPr>
          <w:rFonts w:hint="eastAsia"/>
        </w:rPr>
        <w:t>-1</w:t>
      </w:r>
      <w:r w:rsidRPr="008365B2">
        <w:rPr>
          <w:rFonts w:hint="eastAsia"/>
        </w:rPr>
        <w:t>，</w:t>
      </w:r>
      <w:r w:rsidRPr="008365B2">
        <w:t>如果</w:t>
      </w:r>
      <w:r w:rsidRPr="008365B2">
        <w:rPr>
          <w:rFonts w:hint="eastAsia"/>
        </w:rPr>
        <w:t>符合，调用</w:t>
      </w:r>
      <w:r w:rsidR="00035808">
        <w:rPr>
          <w:rFonts w:hint="eastAsia"/>
        </w:rPr>
        <w:t>Coup</w:t>
      </w:r>
      <w:r w:rsidR="00035808">
        <w:t>onService</w:t>
      </w:r>
      <w:r w:rsidR="00035808">
        <w:rPr>
          <w:rFonts w:hint="eastAsia"/>
        </w:rPr>
        <w:t>中的</w:t>
      </w:r>
      <w:r w:rsidR="00035808">
        <w:t>checkCoupon()</w:t>
      </w:r>
      <w:r w:rsidR="00035808">
        <w:rPr>
          <w:rFonts w:hint="eastAsia"/>
        </w:rPr>
        <w:t>，</w:t>
      </w:r>
      <w:r w:rsidR="00035808">
        <w:t>在此方法调用</w:t>
      </w:r>
      <w:r w:rsidR="000D1852">
        <w:rPr>
          <w:rFonts w:hint="eastAsia"/>
        </w:rPr>
        <w:t>C</w:t>
      </w:r>
      <w:r w:rsidR="000D1852">
        <w:t>o</w:t>
      </w:r>
      <w:r w:rsidR="000D1852">
        <w:rPr>
          <w:rFonts w:hint="eastAsia"/>
        </w:rPr>
        <w:t>uo</w:t>
      </w:r>
      <w:r w:rsidR="000D1852">
        <w:t>nDao</w:t>
      </w:r>
      <w:r w:rsidR="000D1852">
        <w:t>中的</w:t>
      </w:r>
      <w:r w:rsidR="000D1852">
        <w:t>checkCoupon()</w:t>
      </w:r>
      <w:r w:rsidR="000D1852">
        <w:rPr>
          <w:rFonts w:hint="eastAsia"/>
        </w:rPr>
        <w:t>，在</w:t>
      </w:r>
      <w:r w:rsidR="000D1852">
        <w:t>数据库中查询此优惠券</w:t>
      </w:r>
      <w:r w:rsidR="000D1852">
        <w:rPr>
          <w:rFonts w:hint="eastAsia"/>
        </w:rPr>
        <w:t>号码是否存在，</w:t>
      </w:r>
      <w:r w:rsidR="000D1852">
        <w:t>返回结果给</w:t>
      </w:r>
      <w:r w:rsidR="000D1852">
        <w:t>CouponDao</w:t>
      </w:r>
      <w:r w:rsidR="000D1852">
        <w:t>，</w:t>
      </w:r>
      <w:r w:rsidR="000D1852">
        <w:rPr>
          <w:rFonts w:hint="eastAsia"/>
        </w:rPr>
        <w:t>由此</w:t>
      </w:r>
      <w:r w:rsidR="000D1852">
        <w:t>返回给</w:t>
      </w:r>
      <w:r w:rsidR="000D1852">
        <w:t>CouponService</w:t>
      </w:r>
      <w:r w:rsidR="000D1852">
        <w:t>，最后返回给</w:t>
      </w:r>
      <w:r w:rsidR="000D1852">
        <w:t>CouponController</w:t>
      </w:r>
      <w:r w:rsidR="000D1852">
        <w:t>，如果不存在此</w:t>
      </w:r>
      <w:r w:rsidR="000D1852">
        <w:rPr>
          <w:rFonts w:hint="eastAsia"/>
        </w:rPr>
        <w:t>券号</w:t>
      </w:r>
      <w:r w:rsidR="000D1852">
        <w:t>，</w:t>
      </w:r>
      <w:r w:rsidR="000D1852">
        <w:rPr>
          <w:rFonts w:hint="eastAsia"/>
        </w:rPr>
        <w:t>则</w:t>
      </w:r>
      <w:r w:rsidR="000D1852">
        <w:t>返回前端</w:t>
      </w:r>
      <w:r w:rsidR="000D1852">
        <w:rPr>
          <w:rFonts w:hint="eastAsia"/>
        </w:rPr>
        <w:t>code</w:t>
      </w:r>
      <w:r w:rsidR="000D1852">
        <w:t>为</w:t>
      </w:r>
      <w:r w:rsidR="000D1852">
        <w:rPr>
          <w:rFonts w:hint="eastAsia"/>
        </w:rPr>
        <w:t>-1</w:t>
      </w:r>
      <w:r w:rsidR="000D1852">
        <w:rPr>
          <w:rFonts w:hint="eastAsia"/>
        </w:rPr>
        <w:t>，如</w:t>
      </w:r>
      <w:r w:rsidR="000D1852">
        <w:t>存在，</w:t>
      </w:r>
      <w:r w:rsidR="000D1852">
        <w:rPr>
          <w:rFonts w:hint="eastAsia"/>
        </w:rPr>
        <w:t>调用</w:t>
      </w:r>
      <w:r w:rsidR="000D1852">
        <w:t>Coupon</w:t>
      </w:r>
      <w:r w:rsidRPr="008365B2">
        <w:t>Service</w:t>
      </w:r>
      <w:r w:rsidRPr="008365B2">
        <w:rPr>
          <w:rFonts w:hint="eastAsia"/>
        </w:rPr>
        <w:t>中的</w:t>
      </w:r>
      <w:r w:rsidRPr="008365B2">
        <w:t>postActivity(),</w:t>
      </w:r>
      <w:r w:rsidRPr="008365B2">
        <w:rPr>
          <w:rFonts w:hint="eastAsia"/>
        </w:rPr>
        <w:t>在</w:t>
      </w:r>
      <w:r w:rsidRPr="008365B2">
        <w:t>该方法中调用</w:t>
      </w:r>
      <w:r w:rsidR="000D1852">
        <w:t>Coupon</w:t>
      </w:r>
      <w:r w:rsidRPr="008365B2">
        <w:t>Dao</w:t>
      </w:r>
      <w:r w:rsidRPr="008365B2">
        <w:t>中的</w:t>
      </w:r>
      <w:r w:rsidRPr="008365B2">
        <w:t>Insert</w:t>
      </w:r>
      <w:r w:rsidRPr="008365B2">
        <w:rPr>
          <w:rFonts w:hint="eastAsia"/>
        </w:rPr>
        <w:t>Activity()</w:t>
      </w:r>
      <w:r w:rsidRPr="008365B2">
        <w:rPr>
          <w:rFonts w:hint="eastAsia"/>
        </w:rPr>
        <w:t>将数据插入</w:t>
      </w:r>
      <w:r w:rsidRPr="008365B2">
        <w:t>到</w:t>
      </w:r>
      <w:r w:rsidRPr="008365B2">
        <w:rPr>
          <w:rFonts w:hint="eastAsia"/>
        </w:rPr>
        <w:t>数据库</w:t>
      </w:r>
      <w:r w:rsidRPr="008365B2">
        <w:t>中，</w:t>
      </w:r>
      <w:r w:rsidRPr="008365B2">
        <w:rPr>
          <w:rFonts w:hint="eastAsia"/>
        </w:rPr>
        <w:t>数据库</w:t>
      </w:r>
      <w:r w:rsidRPr="008365B2">
        <w:t>返回插入结果</w:t>
      </w:r>
      <w:r w:rsidRPr="008365B2">
        <w:rPr>
          <w:rFonts w:hint="eastAsia"/>
        </w:rPr>
        <w:t>到</w:t>
      </w:r>
      <w:r w:rsidR="000D1852">
        <w:t>Coupon</w:t>
      </w:r>
      <w:r w:rsidRPr="008365B2">
        <w:t>Dao</w:t>
      </w:r>
      <w:r w:rsidRPr="008365B2">
        <w:t>，</w:t>
      </w:r>
      <w:r w:rsidR="000D1852">
        <w:t>Coupon</w:t>
      </w:r>
      <w:r w:rsidRPr="008365B2">
        <w:t>Dao</w:t>
      </w:r>
      <w:r w:rsidRPr="008365B2">
        <w:t>返回结果到</w:t>
      </w:r>
      <w:r w:rsidR="000D1852">
        <w:t>Coupon</w:t>
      </w:r>
      <w:r w:rsidRPr="008365B2">
        <w:t>Service</w:t>
      </w:r>
      <w:r w:rsidRPr="008365B2">
        <w:t>，</w:t>
      </w:r>
      <w:r w:rsidR="000D1852">
        <w:t>Coupon</w:t>
      </w:r>
      <w:r w:rsidRPr="008365B2">
        <w:t>Service</w:t>
      </w:r>
      <w:r w:rsidRPr="008365B2">
        <w:t>返回结果饭回到</w:t>
      </w:r>
      <w:r w:rsidRPr="008365B2">
        <w:rPr>
          <w:rFonts w:hint="eastAsia"/>
        </w:rPr>
        <w:t>Controller</w:t>
      </w:r>
      <w:r w:rsidRPr="008365B2">
        <w:rPr>
          <w:rFonts w:hint="eastAsia"/>
        </w:rPr>
        <w:t>，</w:t>
      </w:r>
      <w:r w:rsidRPr="008365B2">
        <w:t>在</w:t>
      </w:r>
      <w:r w:rsidRPr="008365B2">
        <w:rPr>
          <w:rFonts w:hint="eastAsia"/>
        </w:rPr>
        <w:t>Controller</w:t>
      </w:r>
      <w:r w:rsidRPr="008365B2">
        <w:t>中判断插入结果</w:t>
      </w:r>
      <w:r w:rsidRPr="008365B2">
        <w:rPr>
          <w:rFonts w:hint="eastAsia"/>
        </w:rPr>
        <w:t>成功</w:t>
      </w:r>
      <w:r w:rsidRPr="008365B2">
        <w:t>返回给前台</w:t>
      </w:r>
      <w:r w:rsidRPr="008365B2">
        <w:t>code</w:t>
      </w:r>
      <w:r w:rsidRPr="008365B2">
        <w:t>为</w:t>
      </w:r>
      <w:r w:rsidRPr="008365B2">
        <w:rPr>
          <w:rFonts w:hint="eastAsia"/>
        </w:rPr>
        <w:t>0</w:t>
      </w:r>
      <w:r w:rsidRPr="008365B2">
        <w:rPr>
          <w:rFonts w:hint="eastAsia"/>
        </w:rPr>
        <w:t>表示添加</w:t>
      </w:r>
      <w:r w:rsidRPr="008365B2">
        <w:t>成功，否则返回</w:t>
      </w:r>
      <w:r w:rsidRPr="008365B2">
        <w:rPr>
          <w:rFonts w:hint="eastAsia"/>
        </w:rPr>
        <w:t>-1</w:t>
      </w:r>
      <w:r w:rsidRPr="008365B2">
        <w:rPr>
          <w:rFonts w:hint="eastAsia"/>
        </w:rPr>
        <w:t>表示</w:t>
      </w:r>
      <w:r w:rsidRPr="008365B2">
        <w:t>系统错误添加失败。</w:t>
      </w:r>
    </w:p>
    <w:p w:rsidR="004F1A6A" w:rsidRDefault="004F1A6A" w:rsidP="004F1A6A"/>
    <w:p w:rsidR="000D1852" w:rsidRDefault="000D1852" w:rsidP="004F1A6A"/>
    <w:p w:rsidR="000D1852" w:rsidRDefault="000D1852" w:rsidP="004F1A6A"/>
    <w:p w:rsidR="000D1852" w:rsidRDefault="000D1852" w:rsidP="004F1A6A"/>
    <w:p w:rsidR="000D1852" w:rsidRPr="004F1A6A" w:rsidRDefault="000D1852" w:rsidP="004F1A6A"/>
    <w:p w:rsidR="00103C49" w:rsidRDefault="00103C49" w:rsidP="005C094C">
      <w:pPr>
        <w:pStyle w:val="3"/>
      </w:pPr>
      <w:bookmarkStart w:id="58" w:name="_Toc9262626"/>
      <w:r>
        <w:rPr>
          <w:rFonts w:hint="eastAsia"/>
        </w:rPr>
        <w:t>4</w:t>
      </w:r>
      <w:r>
        <w:t>.6.2</w:t>
      </w:r>
      <w:r>
        <w:rPr>
          <w:rFonts w:hint="eastAsia"/>
        </w:rPr>
        <w:t>添加</w:t>
      </w:r>
      <w:r>
        <w:t>优惠券活动</w:t>
      </w:r>
      <w:r>
        <w:rPr>
          <w:rFonts w:hint="eastAsia"/>
        </w:rPr>
        <w:t>时序图</w:t>
      </w:r>
      <w:bookmarkEnd w:id="58"/>
    </w:p>
    <w:p w:rsidR="004F1A6A" w:rsidRPr="004F1A6A" w:rsidRDefault="00C6616F" w:rsidP="00C6616F">
      <w:pPr>
        <w:jc w:val="center"/>
      </w:pPr>
      <w:r w:rsidRPr="00C6616F">
        <w:object w:dxaOrig="13788" w:dyaOrig="6901">
          <v:shape id="_x0000_i1052" type="#_x0000_t75" style="width:490.1pt;height:324.5pt" o:ole="">
            <v:imagedata r:id="rId74" o:title=""/>
          </v:shape>
          <o:OLEObject Type="Embed" ProgID="Visio.Drawing.15" ShapeID="_x0000_i1052" DrawAspect="Content" ObjectID="_1619906369" r:id="rId75"/>
        </w:object>
      </w:r>
    </w:p>
    <w:p w:rsidR="005C094C" w:rsidRDefault="000B149B" w:rsidP="005C094C">
      <w:pPr>
        <w:pStyle w:val="2"/>
      </w:pPr>
      <w:bookmarkStart w:id="59" w:name="_Toc9262627"/>
      <w:r>
        <w:rPr>
          <w:rFonts w:hint="eastAsia"/>
        </w:rPr>
        <w:t>4</w:t>
      </w:r>
      <w:r>
        <w:t>.7</w:t>
      </w:r>
      <w:r>
        <w:rPr>
          <w:rFonts w:hint="eastAsia"/>
        </w:rPr>
        <w:t>查看</w:t>
      </w:r>
      <w:r>
        <w:t>日志功能</w:t>
      </w:r>
      <w:bookmarkEnd w:id="59"/>
    </w:p>
    <w:p w:rsidR="005C094C" w:rsidRDefault="005C094C" w:rsidP="000D2338">
      <w:pPr>
        <w:pStyle w:val="3"/>
      </w:pPr>
      <w:bookmarkStart w:id="60" w:name="_Toc9262628"/>
      <w:r>
        <w:rPr>
          <w:rFonts w:hint="eastAsia"/>
        </w:rPr>
        <w:t>4</w:t>
      </w:r>
      <w:r>
        <w:t>.7.1</w:t>
      </w:r>
      <w:r>
        <w:rPr>
          <w:rFonts w:hint="eastAsia"/>
        </w:rPr>
        <w:t>查看日志</w:t>
      </w:r>
      <w:r>
        <w:t>功能设计</w:t>
      </w:r>
      <w:bookmarkEnd w:id="60"/>
    </w:p>
    <w:p w:rsidR="002A2734" w:rsidRDefault="000E4F48" w:rsidP="00BD3329">
      <w:pPr>
        <w:ind w:firstLine="480"/>
      </w:pPr>
      <w:r>
        <w:rPr>
          <w:rFonts w:hint="eastAsia"/>
        </w:rPr>
        <w:t>用户</w:t>
      </w:r>
      <w:r>
        <w:t>点击</w:t>
      </w:r>
      <w:r w:rsidR="007369D1">
        <w:rPr>
          <w:rFonts w:hint="eastAsia"/>
        </w:rPr>
        <w:t>查看</w:t>
      </w:r>
      <w:r w:rsidR="007369D1">
        <w:t>日志</w:t>
      </w:r>
      <w:r w:rsidR="007369D1">
        <w:rPr>
          <w:rFonts w:hint="eastAsia"/>
        </w:rPr>
        <w:t>导航，</w:t>
      </w:r>
      <w:r w:rsidR="007369D1">
        <w:t>访问后台</w:t>
      </w:r>
      <w:r w:rsidR="007369D1">
        <w:rPr>
          <w:rFonts w:hint="eastAsia"/>
        </w:rPr>
        <w:t>接口</w:t>
      </w:r>
      <w:r w:rsidR="0066039A">
        <w:t>Controller</w:t>
      </w:r>
      <w:r w:rsidR="0066039A">
        <w:t>层的接口</w:t>
      </w:r>
      <w:r w:rsidR="0066039A">
        <w:t>log/getLogList</w:t>
      </w:r>
      <w:r w:rsidR="0066039A">
        <w:rPr>
          <w:rFonts w:hint="eastAsia"/>
        </w:rPr>
        <w:t>，</w:t>
      </w:r>
      <w:r w:rsidR="0066039A">
        <w:t>调用对应的方法</w:t>
      </w:r>
      <w:r w:rsidR="0066039A">
        <w:t>getLogList()</w:t>
      </w:r>
      <w:r w:rsidR="00C51B16">
        <w:rPr>
          <w:rFonts w:hint="eastAsia"/>
        </w:rPr>
        <w:t>，在该方法</w:t>
      </w:r>
      <w:r w:rsidR="00C51B16">
        <w:t>中调用</w:t>
      </w:r>
      <w:r w:rsidR="00C51B16">
        <w:rPr>
          <w:rFonts w:hint="eastAsia"/>
        </w:rPr>
        <w:t>service</w:t>
      </w:r>
      <w:r w:rsidR="00C51B16">
        <w:t>层的</w:t>
      </w:r>
      <w:r w:rsidR="00C51B16">
        <w:rPr>
          <w:rFonts w:hint="eastAsia"/>
        </w:rPr>
        <w:t>Log</w:t>
      </w:r>
      <w:r w:rsidR="00C51B16">
        <w:t>Service</w:t>
      </w:r>
      <w:r w:rsidR="00C51B16">
        <w:rPr>
          <w:rFonts w:hint="eastAsia"/>
        </w:rPr>
        <w:t>类</w:t>
      </w:r>
      <w:r w:rsidR="00C51B16">
        <w:t>的</w:t>
      </w:r>
      <w:r w:rsidR="00C51B16">
        <w:t>getLogList</w:t>
      </w:r>
      <w:r w:rsidR="00C51B16">
        <w:t>方法，</w:t>
      </w:r>
      <w:r w:rsidR="00C51B16">
        <w:rPr>
          <w:rFonts w:hint="eastAsia"/>
        </w:rPr>
        <w:t>在该方法</w:t>
      </w:r>
      <w:r w:rsidR="00C51B16">
        <w:t>中调用</w:t>
      </w:r>
      <w:r w:rsidR="00C51B16">
        <w:rPr>
          <w:rFonts w:hint="eastAsia"/>
        </w:rPr>
        <w:t>Log</w:t>
      </w:r>
      <w:r w:rsidR="00C51B16">
        <w:t>Dao</w:t>
      </w:r>
      <w:r w:rsidR="00C51B16">
        <w:rPr>
          <w:rFonts w:hint="eastAsia"/>
        </w:rPr>
        <w:t>中的</w:t>
      </w:r>
      <w:r w:rsidR="00C51B16">
        <w:t>selectLog()</w:t>
      </w:r>
      <w:r w:rsidR="00360E1C">
        <w:rPr>
          <w:rFonts w:hint="eastAsia"/>
        </w:rPr>
        <w:t>查询</w:t>
      </w:r>
      <w:r w:rsidR="00360E1C">
        <w:t>数据库，返回</w:t>
      </w:r>
      <w:r w:rsidR="00360E1C">
        <w:rPr>
          <w:rFonts w:hint="eastAsia"/>
        </w:rPr>
        <w:t>数据</w:t>
      </w:r>
      <w:r w:rsidR="00360E1C">
        <w:t>到</w:t>
      </w:r>
      <w:r w:rsidR="00360E1C">
        <w:rPr>
          <w:rFonts w:hint="eastAsia"/>
        </w:rPr>
        <w:t>到</w:t>
      </w:r>
      <w:r w:rsidR="00360E1C">
        <w:t>service</w:t>
      </w:r>
      <w:r w:rsidR="00360E1C">
        <w:t>层</w:t>
      </w:r>
      <w:r w:rsidR="00360E1C">
        <w:rPr>
          <w:rFonts w:hint="eastAsia"/>
        </w:rPr>
        <w:t>，</w:t>
      </w:r>
      <w:r w:rsidR="00360E1C">
        <w:t>由</w:t>
      </w:r>
      <w:r w:rsidR="00360E1C">
        <w:t>service</w:t>
      </w:r>
      <w:r w:rsidR="00360E1C">
        <w:t>层返回</w:t>
      </w:r>
      <w:r w:rsidR="00360E1C">
        <w:rPr>
          <w:rFonts w:hint="eastAsia"/>
        </w:rPr>
        <w:t>到</w:t>
      </w:r>
      <w:r w:rsidR="00360E1C">
        <w:t>Controller</w:t>
      </w:r>
      <w:r w:rsidR="00360E1C">
        <w:t>层，</w:t>
      </w:r>
      <w:r w:rsidR="007D126A">
        <w:rPr>
          <w:rFonts w:hint="eastAsia"/>
        </w:rPr>
        <w:t>由</w:t>
      </w:r>
      <w:r w:rsidR="007D126A">
        <w:rPr>
          <w:rFonts w:hint="eastAsia"/>
        </w:rPr>
        <w:t>Controller</w:t>
      </w:r>
      <w:r w:rsidR="007D126A">
        <w:t>层返回数据</w:t>
      </w:r>
      <w:r w:rsidR="007D126A">
        <w:rPr>
          <w:rFonts w:hint="eastAsia"/>
        </w:rPr>
        <w:t>给前端</w:t>
      </w:r>
      <w:r w:rsidR="002A2734">
        <w:rPr>
          <w:rFonts w:hint="eastAsia"/>
        </w:rPr>
        <w:t>。</w:t>
      </w:r>
    </w:p>
    <w:p w:rsidR="002A2734" w:rsidRDefault="002A2734" w:rsidP="002A2734">
      <w:pPr>
        <w:ind w:firstLine="480"/>
      </w:pPr>
    </w:p>
    <w:p w:rsidR="002A2734" w:rsidRDefault="002A2734" w:rsidP="002A2734">
      <w:pPr>
        <w:ind w:firstLine="480"/>
      </w:pPr>
    </w:p>
    <w:p w:rsidR="002A2734" w:rsidRDefault="002A2734" w:rsidP="002A2734">
      <w:pPr>
        <w:ind w:firstLine="480"/>
      </w:pPr>
    </w:p>
    <w:p w:rsidR="002A2734" w:rsidRDefault="002A2734" w:rsidP="002A2734">
      <w:pPr>
        <w:ind w:firstLine="480"/>
      </w:pPr>
    </w:p>
    <w:p w:rsidR="002A2734" w:rsidRDefault="002A2734" w:rsidP="002A2734">
      <w:pPr>
        <w:ind w:firstLine="480"/>
      </w:pPr>
    </w:p>
    <w:p w:rsidR="002A2734" w:rsidRPr="00A1799F" w:rsidRDefault="002A2734" w:rsidP="002A2734">
      <w:pPr>
        <w:ind w:firstLine="480"/>
      </w:pPr>
    </w:p>
    <w:p w:rsidR="005C094C" w:rsidRDefault="005C094C" w:rsidP="000D2338">
      <w:pPr>
        <w:pStyle w:val="3"/>
      </w:pPr>
      <w:bookmarkStart w:id="61" w:name="_Toc9262629"/>
      <w:r>
        <w:rPr>
          <w:rFonts w:hint="eastAsia"/>
        </w:rPr>
        <w:t>4</w:t>
      </w:r>
      <w:r>
        <w:t>.7.2</w:t>
      </w:r>
      <w:r>
        <w:rPr>
          <w:rFonts w:hint="eastAsia"/>
        </w:rPr>
        <w:t>查看</w:t>
      </w:r>
      <w:r>
        <w:t>日志功能</w:t>
      </w:r>
      <w:r w:rsidR="002A2734">
        <w:rPr>
          <w:rFonts w:hint="eastAsia"/>
        </w:rPr>
        <w:t>时序</w:t>
      </w:r>
      <w:r w:rsidR="002A2734">
        <w:t>图</w:t>
      </w:r>
      <w:bookmarkEnd w:id="61"/>
    </w:p>
    <w:p w:rsidR="002A2734" w:rsidRPr="002A2734" w:rsidRDefault="00E4387D" w:rsidP="002A2734">
      <w:r w:rsidRPr="00E4387D">
        <w:object w:dxaOrig="13788" w:dyaOrig="6901">
          <v:shape id="_x0000_i1053" type="#_x0000_t75" style="width:495.75pt;height:346.65pt" o:ole="">
            <v:imagedata r:id="rId76" o:title=""/>
          </v:shape>
          <o:OLEObject Type="Embed" ProgID="Visio.Drawing.15" ShapeID="_x0000_i1053" DrawAspect="Content" ObjectID="_1619906370" r:id="rId77"/>
        </w:object>
      </w:r>
    </w:p>
    <w:p w:rsidR="000B149B" w:rsidRDefault="000B149B" w:rsidP="000B149B">
      <w:pPr>
        <w:pStyle w:val="2"/>
      </w:pPr>
      <w:bookmarkStart w:id="62" w:name="_Toc9262630"/>
      <w:r>
        <w:rPr>
          <w:rFonts w:hint="eastAsia"/>
        </w:rPr>
        <w:t>4.8</w:t>
      </w:r>
      <w:r>
        <w:rPr>
          <w:rFonts w:hint="eastAsia"/>
        </w:rPr>
        <w:t>查看</w:t>
      </w:r>
      <w:r>
        <w:t>转盘活动参与情况功能</w:t>
      </w:r>
      <w:bookmarkEnd w:id="62"/>
    </w:p>
    <w:p w:rsidR="000B149B" w:rsidRDefault="000D2338" w:rsidP="00872A74">
      <w:pPr>
        <w:pStyle w:val="3"/>
      </w:pPr>
      <w:bookmarkStart w:id="63" w:name="_Toc9262631"/>
      <w:r>
        <w:rPr>
          <w:rFonts w:hint="eastAsia"/>
        </w:rPr>
        <w:t>4</w:t>
      </w:r>
      <w:r>
        <w:t>.8.1</w:t>
      </w:r>
      <w:r w:rsidR="00872A74">
        <w:rPr>
          <w:rFonts w:hint="eastAsia"/>
        </w:rPr>
        <w:t>查看</w:t>
      </w:r>
      <w:r w:rsidR="00872A74">
        <w:t>转盘活动参与情况功能</w:t>
      </w:r>
      <w:r w:rsidR="00872A74">
        <w:rPr>
          <w:rFonts w:hint="eastAsia"/>
        </w:rPr>
        <w:t>设计</w:t>
      </w:r>
      <w:bookmarkEnd w:id="63"/>
    </w:p>
    <w:p w:rsidR="009466F3" w:rsidRDefault="009466F3" w:rsidP="009466F3">
      <w:pPr>
        <w:ind w:firstLineChars="200" w:firstLine="480"/>
      </w:pPr>
      <w:r>
        <w:rPr>
          <w:rFonts w:hint="eastAsia"/>
        </w:rPr>
        <w:t>用户</w:t>
      </w:r>
      <w:r>
        <w:t>点击</w:t>
      </w:r>
      <w:r>
        <w:rPr>
          <w:rFonts w:hint="eastAsia"/>
        </w:rPr>
        <w:t>转盘活动</w:t>
      </w:r>
      <w:r>
        <w:t>栏的人数</w:t>
      </w:r>
      <w:r>
        <w:rPr>
          <w:rFonts w:hint="eastAsia"/>
        </w:rPr>
        <w:t>链接，弹出</w:t>
      </w:r>
      <w:r>
        <w:t>转盘</w:t>
      </w:r>
      <w:r>
        <w:rPr>
          <w:rFonts w:hint="eastAsia"/>
        </w:rPr>
        <w:t>活动</w:t>
      </w:r>
      <w:r>
        <w:t>参与情况</w:t>
      </w:r>
      <w:r>
        <w:rPr>
          <w:rFonts w:hint="eastAsia"/>
        </w:rPr>
        <w:t>界面</w:t>
      </w:r>
      <w:r>
        <w:t>，</w:t>
      </w:r>
      <w:r>
        <w:rPr>
          <w:rFonts w:hint="eastAsia"/>
        </w:rPr>
        <w:t>在此</w:t>
      </w:r>
      <w:r>
        <w:t>页面加载时</w:t>
      </w:r>
      <w:r>
        <w:rPr>
          <w:rFonts w:hint="eastAsia"/>
        </w:rPr>
        <w:t>会</w:t>
      </w:r>
      <w:r>
        <w:t>访问后台</w:t>
      </w:r>
      <w:r>
        <w:rPr>
          <w:rFonts w:hint="eastAsia"/>
        </w:rPr>
        <w:t>接口</w:t>
      </w:r>
      <w:r>
        <w:t>Controller</w:t>
      </w:r>
      <w:r>
        <w:t>层的接口</w:t>
      </w:r>
      <w:r>
        <w:t>table/getTableRecord</w:t>
      </w:r>
      <w:r>
        <w:rPr>
          <w:rFonts w:hint="eastAsia"/>
        </w:rPr>
        <w:t>，</w:t>
      </w:r>
      <w:r>
        <w:t>调用对应的方法</w:t>
      </w:r>
      <w:r>
        <w:t>getTableRecord ()</w:t>
      </w:r>
      <w:r>
        <w:rPr>
          <w:rFonts w:hint="eastAsia"/>
        </w:rPr>
        <w:t>，在该方法</w:t>
      </w:r>
      <w:r>
        <w:t>中调用</w:t>
      </w:r>
      <w:r>
        <w:rPr>
          <w:rFonts w:hint="eastAsia"/>
        </w:rPr>
        <w:t>service</w:t>
      </w:r>
      <w:r>
        <w:t>层的</w:t>
      </w:r>
      <w:r>
        <w:t>TableService</w:t>
      </w:r>
      <w:r>
        <w:rPr>
          <w:rFonts w:hint="eastAsia"/>
        </w:rPr>
        <w:t>类</w:t>
      </w:r>
      <w:r>
        <w:t>的</w:t>
      </w:r>
      <w:r>
        <w:t>getTableRecort()</w:t>
      </w:r>
      <w:r>
        <w:t>，</w:t>
      </w:r>
      <w:r>
        <w:rPr>
          <w:rFonts w:hint="eastAsia"/>
        </w:rPr>
        <w:t>在该方法</w:t>
      </w:r>
      <w:r>
        <w:t>中调用</w:t>
      </w:r>
      <w:r>
        <w:t>TableDao</w:t>
      </w:r>
      <w:r>
        <w:rPr>
          <w:rFonts w:hint="eastAsia"/>
        </w:rPr>
        <w:t>中的</w:t>
      </w:r>
      <w:r>
        <w:t>selectTableRecord()</w:t>
      </w:r>
      <w:r>
        <w:rPr>
          <w:rFonts w:hint="eastAsia"/>
        </w:rPr>
        <w:t>查询</w:t>
      </w:r>
      <w:r>
        <w:t>数据库，返回</w:t>
      </w:r>
      <w:r>
        <w:rPr>
          <w:rFonts w:hint="eastAsia"/>
        </w:rPr>
        <w:t>数据</w:t>
      </w:r>
      <w:r>
        <w:t>到</w:t>
      </w:r>
      <w:r>
        <w:rPr>
          <w:rFonts w:hint="eastAsia"/>
        </w:rPr>
        <w:t>到</w:t>
      </w:r>
      <w:r>
        <w:t>service</w:t>
      </w:r>
      <w:r>
        <w:t>层</w:t>
      </w:r>
      <w:r>
        <w:rPr>
          <w:rFonts w:hint="eastAsia"/>
        </w:rPr>
        <w:t>，</w:t>
      </w:r>
      <w:r>
        <w:t>由</w:t>
      </w:r>
      <w:r>
        <w:t>service</w:t>
      </w:r>
      <w:r>
        <w:t>层返</w:t>
      </w:r>
      <w:r>
        <w:lastRenderedPageBreak/>
        <w:t>回</w:t>
      </w:r>
      <w:r>
        <w:rPr>
          <w:rFonts w:hint="eastAsia"/>
        </w:rPr>
        <w:t>到</w:t>
      </w:r>
      <w:r>
        <w:t>Controller</w:t>
      </w:r>
      <w:r>
        <w:t>层，</w:t>
      </w:r>
      <w:r>
        <w:rPr>
          <w:rFonts w:hint="eastAsia"/>
        </w:rPr>
        <w:t>由</w:t>
      </w:r>
      <w:r>
        <w:rPr>
          <w:rFonts w:hint="eastAsia"/>
        </w:rPr>
        <w:t>Controller</w:t>
      </w:r>
      <w:r>
        <w:t>层返回数据</w:t>
      </w:r>
      <w:r>
        <w:rPr>
          <w:rFonts w:hint="eastAsia"/>
        </w:rPr>
        <w:t>给前端。</w:t>
      </w:r>
    </w:p>
    <w:p w:rsidR="00E4387D" w:rsidRDefault="00E4387D" w:rsidP="00E4387D"/>
    <w:p w:rsidR="000541A3" w:rsidRDefault="000541A3" w:rsidP="00E4387D"/>
    <w:p w:rsidR="000541A3" w:rsidRDefault="000541A3" w:rsidP="00E4387D"/>
    <w:p w:rsidR="000541A3" w:rsidRPr="00E4387D" w:rsidRDefault="000541A3" w:rsidP="00E4387D"/>
    <w:p w:rsidR="000E4F48" w:rsidRDefault="00872A74" w:rsidP="000541A3">
      <w:pPr>
        <w:pStyle w:val="3"/>
      </w:pPr>
      <w:bookmarkStart w:id="64" w:name="_Toc9262632"/>
      <w:r>
        <w:rPr>
          <w:rFonts w:hint="eastAsia"/>
        </w:rPr>
        <w:t>4</w:t>
      </w:r>
      <w:r>
        <w:t>.8.2</w:t>
      </w:r>
      <w:r>
        <w:rPr>
          <w:rFonts w:hint="eastAsia"/>
        </w:rPr>
        <w:t>查看</w:t>
      </w:r>
      <w:r>
        <w:t>转盘活动参与情况功能</w:t>
      </w:r>
      <w:r>
        <w:rPr>
          <w:rFonts w:hint="eastAsia"/>
        </w:rPr>
        <w:t>时序图</w:t>
      </w:r>
      <w:bookmarkEnd w:id="64"/>
    </w:p>
    <w:p w:rsidR="000541A3" w:rsidRPr="000541A3" w:rsidRDefault="000541A3" w:rsidP="000541A3"/>
    <w:p w:rsidR="00103C49" w:rsidRDefault="00724415" w:rsidP="00103C49">
      <w:r w:rsidRPr="00724415">
        <w:object w:dxaOrig="13788" w:dyaOrig="6901">
          <v:shape id="_x0000_i1054" type="#_x0000_t75" style="width:486.5pt;height:345.6pt" o:ole="">
            <v:imagedata r:id="rId78" o:title=""/>
          </v:shape>
          <o:OLEObject Type="Embed" ProgID="Visio.Drawing.15" ShapeID="_x0000_i1054" DrawAspect="Content" ObjectID="_1619906371" r:id="rId79"/>
        </w:object>
      </w:r>
    </w:p>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724415">
      <w:pPr>
        <w:pStyle w:val="1"/>
      </w:pPr>
      <w:bookmarkStart w:id="65" w:name="_Toc9262633"/>
      <w:r>
        <w:rPr>
          <w:rFonts w:hint="eastAsia"/>
        </w:rPr>
        <w:t>第六章</w:t>
      </w:r>
      <w:r>
        <w:rPr>
          <w:rFonts w:hint="eastAsia"/>
        </w:rPr>
        <w:t xml:space="preserve"> </w:t>
      </w:r>
      <w:r>
        <w:rPr>
          <w:rFonts w:hint="eastAsia"/>
        </w:rPr>
        <w:t>编码</w:t>
      </w:r>
      <w:r>
        <w:t>及实现</w:t>
      </w:r>
      <w:bookmarkEnd w:id="65"/>
    </w:p>
    <w:p w:rsidR="00724415" w:rsidRDefault="00FA51B4" w:rsidP="000D1A4C">
      <w:pPr>
        <w:pStyle w:val="2"/>
      </w:pPr>
      <w:bookmarkStart w:id="66" w:name="_Toc9262634"/>
      <w:r>
        <w:rPr>
          <w:rFonts w:hint="eastAsia"/>
        </w:rPr>
        <w:t>6</w:t>
      </w:r>
      <w:r>
        <w:t>.1</w:t>
      </w:r>
      <w:r>
        <w:rPr>
          <w:rFonts w:hint="eastAsia"/>
        </w:rPr>
        <w:t>系统概述</w:t>
      </w:r>
      <w:bookmarkEnd w:id="66"/>
    </w:p>
    <w:p w:rsidR="00A039BF" w:rsidRPr="00FA51B4" w:rsidRDefault="00BE6B87" w:rsidP="00FA51B4">
      <w:r>
        <w:rPr>
          <w:rFonts w:hint="eastAsia"/>
        </w:rPr>
        <w:t xml:space="preserve">    </w:t>
      </w:r>
      <w:r>
        <w:t>本章根据详细设计的结果，确定开发环境、项目架构，具体实现每个功能点。</w:t>
      </w:r>
      <w:r>
        <w:rPr>
          <w:rFonts w:hint="eastAsia"/>
        </w:rPr>
        <w:t>本课题</w:t>
      </w:r>
      <w:r>
        <w:t>基于</w:t>
      </w:r>
      <w:r>
        <w:t>BS</w:t>
      </w:r>
      <w:r w:rsidR="00534D95">
        <w:t>开发</w:t>
      </w:r>
      <w:r w:rsidR="00FE00C3">
        <w:rPr>
          <w:rFonts w:hint="eastAsia"/>
        </w:rPr>
        <w:t>。</w:t>
      </w:r>
      <w:r w:rsidR="00534D95">
        <w:rPr>
          <w:rFonts w:hint="eastAsia"/>
        </w:rPr>
        <w:t>由于后台模块</w:t>
      </w:r>
      <w:r w:rsidR="00534D95">
        <w:t>和前台模块使用场景</w:t>
      </w:r>
      <w:r w:rsidR="00FE00C3">
        <w:rPr>
          <w:rFonts w:hint="eastAsia"/>
        </w:rPr>
        <w:t>、面向</w:t>
      </w:r>
      <w:r w:rsidR="00FE00C3">
        <w:t>用户各不相同，访问流量</w:t>
      </w:r>
      <w:r w:rsidR="00FE00C3">
        <w:rPr>
          <w:rFonts w:hint="eastAsia"/>
        </w:rPr>
        <w:t>相差较大。</w:t>
      </w:r>
      <w:r w:rsidR="00FE00C3">
        <w:t>所以本系统使用</w:t>
      </w:r>
      <w:r w:rsidR="00FE00C3">
        <w:rPr>
          <w:rFonts w:hint="eastAsia"/>
        </w:rPr>
        <w:t>springboot</w:t>
      </w:r>
      <w:r w:rsidR="00FE00C3">
        <w:t>+dubbo</w:t>
      </w:r>
      <w:r w:rsidR="00FE00C3">
        <w:rPr>
          <w:rFonts w:hint="eastAsia"/>
        </w:rPr>
        <w:t>的微服务</w:t>
      </w:r>
      <w:r w:rsidR="007F32C9">
        <w:t>架构</w:t>
      </w:r>
      <w:r w:rsidR="007F32C9">
        <w:rPr>
          <w:rFonts w:hint="eastAsia"/>
        </w:rPr>
        <w:t>。</w:t>
      </w:r>
      <w:r w:rsidR="007F32C9">
        <w:t>对于前台</w:t>
      </w:r>
      <w:r w:rsidR="007C7C37">
        <w:rPr>
          <w:rFonts w:hint="eastAsia"/>
        </w:rPr>
        <w:t>模块流量大的</w:t>
      </w:r>
      <w:r w:rsidR="007C7C37">
        <w:t>特点，</w:t>
      </w:r>
      <w:r w:rsidR="007C7C37">
        <w:rPr>
          <w:rFonts w:hint="eastAsia"/>
        </w:rPr>
        <w:t>会采用</w:t>
      </w:r>
      <w:r w:rsidR="007C7C37">
        <w:t>负载均衡的</w:t>
      </w:r>
      <w:r w:rsidR="007C7C37">
        <w:rPr>
          <w:rFonts w:hint="eastAsia"/>
        </w:rPr>
        <w:t>策略进行后端</w:t>
      </w:r>
      <w:r w:rsidR="007C7C37">
        <w:t>服务</w:t>
      </w:r>
      <w:r w:rsidR="007C7C37">
        <w:rPr>
          <w:rFonts w:hint="eastAsia"/>
        </w:rPr>
        <w:t>的</w:t>
      </w:r>
      <w:r w:rsidR="007C7C37">
        <w:t>高可用</w:t>
      </w:r>
      <w:r w:rsidR="007C7C37">
        <w:rPr>
          <w:rFonts w:hint="eastAsia"/>
        </w:rPr>
        <w:t>性</w:t>
      </w:r>
      <w:r w:rsidR="007C7C37">
        <w:t>。</w:t>
      </w:r>
      <w:r w:rsidR="000A3247">
        <w:rPr>
          <w:rFonts w:hint="eastAsia"/>
        </w:rPr>
        <w:t>在业务</w:t>
      </w:r>
      <w:r w:rsidR="000A3247">
        <w:t>比较</w:t>
      </w:r>
      <w:r w:rsidR="000A3247">
        <w:rPr>
          <w:rFonts w:hint="eastAsia"/>
        </w:rPr>
        <w:t>庞大</w:t>
      </w:r>
      <w:r w:rsidR="000A3247">
        <w:t>的时候使用</w:t>
      </w:r>
      <w:r w:rsidR="0068478C">
        <w:rPr>
          <w:rFonts w:hint="eastAsia"/>
        </w:rPr>
        <w:t>队列</w:t>
      </w:r>
      <w:r w:rsidR="000A3247">
        <w:rPr>
          <w:rFonts w:hint="eastAsia"/>
        </w:rPr>
        <w:t>方法</w:t>
      </w:r>
      <w:r w:rsidR="000A3247">
        <w:t>处理不紧急</w:t>
      </w:r>
      <w:r w:rsidR="000A3247">
        <w:rPr>
          <w:rFonts w:hint="eastAsia"/>
        </w:rPr>
        <w:t>业务</w:t>
      </w:r>
      <w:r w:rsidR="000A3247">
        <w:t>，专注于主要业务的处理。</w:t>
      </w:r>
      <w:r w:rsidR="00923E82">
        <w:rPr>
          <w:rFonts w:hint="eastAsia"/>
        </w:rPr>
        <w:t>从而降低</w:t>
      </w:r>
      <w:r w:rsidR="00923E82">
        <w:t>服务器的</w:t>
      </w:r>
      <w:r w:rsidR="005558BE">
        <w:rPr>
          <w:rFonts w:hint="eastAsia"/>
        </w:rPr>
        <w:t>瞬时</w:t>
      </w:r>
      <w:r w:rsidR="007224FF">
        <w:t>压力</w:t>
      </w:r>
      <w:r w:rsidR="007224FF">
        <w:rPr>
          <w:rFonts w:hint="eastAsia"/>
        </w:rPr>
        <w:t>。</w:t>
      </w:r>
      <w:r w:rsidR="007C4191">
        <w:rPr>
          <w:rFonts w:hint="eastAsia"/>
        </w:rPr>
        <w:t>各个</w:t>
      </w:r>
      <w:r w:rsidR="007C4191">
        <w:t>服务</w:t>
      </w:r>
      <w:r w:rsidR="007C4191">
        <w:rPr>
          <w:rFonts w:hint="eastAsia"/>
        </w:rPr>
        <w:t>都采用了</w:t>
      </w:r>
      <w:r w:rsidR="007C4191">
        <w:t>快速开发框架</w:t>
      </w:r>
      <w:r w:rsidR="007C4191">
        <w:t>springboot</w:t>
      </w:r>
      <w:r w:rsidR="007C4191">
        <w:rPr>
          <w:rFonts w:hint="eastAsia"/>
        </w:rPr>
        <w:t>作为</w:t>
      </w:r>
      <w:r w:rsidR="00B869D2">
        <w:t>基础</w:t>
      </w:r>
      <w:r w:rsidR="00B869D2">
        <w:rPr>
          <w:rFonts w:hint="eastAsia"/>
        </w:rPr>
        <w:t>。</w:t>
      </w:r>
      <w:r w:rsidR="00B869D2">
        <w:t>M</w:t>
      </w:r>
      <w:r w:rsidR="00B869D2">
        <w:rPr>
          <w:rFonts w:hint="eastAsia"/>
        </w:rPr>
        <w:t>ybatis</w:t>
      </w:r>
      <w:r w:rsidR="00B869D2">
        <w:t>最为持久层数据库操作</w:t>
      </w:r>
      <w:r w:rsidR="00B869D2">
        <w:rPr>
          <w:rFonts w:hint="eastAsia"/>
        </w:rPr>
        <w:t>架构。</w:t>
      </w:r>
      <w:r w:rsidR="00F47C01">
        <w:rPr>
          <w:rFonts w:hint="eastAsia"/>
        </w:rPr>
        <w:t xml:space="preserve"> </w:t>
      </w:r>
      <w:r w:rsidR="00F47C01">
        <w:rPr>
          <w:rFonts w:hint="eastAsia"/>
        </w:rPr>
        <w:t>控制层</w:t>
      </w:r>
      <w:r w:rsidR="00F47C01">
        <w:t>采用</w:t>
      </w:r>
      <w:r w:rsidR="00F47C01">
        <w:t>springMVC</w:t>
      </w:r>
      <w:r w:rsidR="00A039BF">
        <w:rPr>
          <w:rFonts w:hint="eastAsia"/>
        </w:rPr>
        <w:t>。</w:t>
      </w:r>
      <w:r w:rsidR="00A039BF">
        <w:t>前端</w:t>
      </w:r>
      <w:r w:rsidR="00A039BF">
        <w:rPr>
          <w:rFonts w:hint="eastAsia"/>
        </w:rPr>
        <w:t>使用</w:t>
      </w:r>
      <w:r w:rsidR="00A039BF">
        <w:t>Layui</w:t>
      </w:r>
      <w:r w:rsidR="003A160C">
        <w:rPr>
          <w:rFonts w:hint="eastAsia"/>
        </w:rPr>
        <w:t>框架，</w:t>
      </w:r>
      <w:r w:rsidR="003A160C">
        <w:t>使用</w:t>
      </w:r>
      <w:r w:rsidR="003A160C">
        <w:t>ajax</w:t>
      </w:r>
      <w:r w:rsidR="003A160C">
        <w:t>做</w:t>
      </w:r>
      <w:r w:rsidR="003A160C">
        <w:rPr>
          <w:rFonts w:hint="eastAsia"/>
        </w:rPr>
        <w:t>前后端</w:t>
      </w:r>
      <w:r w:rsidR="003A160C">
        <w:t>的</w:t>
      </w:r>
      <w:r w:rsidR="003A160C">
        <w:rPr>
          <w:rFonts w:hint="eastAsia"/>
        </w:rPr>
        <w:t>通信</w:t>
      </w:r>
      <w:r w:rsidR="003A160C">
        <w:t>和页面的数据渲染。</w:t>
      </w:r>
      <w:r w:rsidR="001A5E73">
        <w:rPr>
          <w:rFonts w:hint="eastAsia"/>
        </w:rPr>
        <w:t>控制层</w:t>
      </w:r>
      <w:r w:rsidR="001A5E73">
        <w:t>和业务层分饰</w:t>
      </w:r>
      <w:r w:rsidR="001A5E73">
        <w:rPr>
          <w:rFonts w:hint="eastAsia"/>
        </w:rPr>
        <w:t>dubbo</w:t>
      </w:r>
      <w:r w:rsidR="001A5E73">
        <w:rPr>
          <w:rFonts w:hint="eastAsia"/>
        </w:rPr>
        <w:t>消费者</w:t>
      </w:r>
      <w:r w:rsidR="001A5E73">
        <w:t>和生产者，</w:t>
      </w:r>
      <w:r w:rsidR="001A5E73">
        <w:rPr>
          <w:rFonts w:hint="eastAsia"/>
        </w:rPr>
        <w:t>加上前端</w:t>
      </w:r>
      <w:r w:rsidR="001A5E73">
        <w:t>的页面</w:t>
      </w:r>
      <w:r w:rsidR="001A5E73">
        <w:rPr>
          <w:rFonts w:hint="eastAsia"/>
        </w:rPr>
        <w:t>，</w:t>
      </w:r>
      <w:r w:rsidR="001A5E73">
        <w:t>整个系统还是</w:t>
      </w:r>
      <w:r w:rsidR="001A5E73">
        <w:rPr>
          <w:rFonts w:hint="eastAsia"/>
        </w:rPr>
        <w:t>体现出</w:t>
      </w:r>
      <w:r w:rsidR="001A5E73">
        <w:rPr>
          <w:rFonts w:hint="eastAsia"/>
        </w:rPr>
        <w:t>MVC</w:t>
      </w:r>
      <w:r w:rsidR="001A5E73">
        <w:t>的架构</w:t>
      </w:r>
      <w:r w:rsidR="001A5E73">
        <w:rPr>
          <w:rFonts w:hint="eastAsia"/>
        </w:rPr>
        <w:t>。</w:t>
      </w:r>
    </w:p>
    <w:p w:rsidR="00FA51B4" w:rsidRDefault="00FA51B4" w:rsidP="000D1A4C">
      <w:pPr>
        <w:pStyle w:val="2"/>
      </w:pPr>
      <w:bookmarkStart w:id="67" w:name="_Toc9262635"/>
      <w:r>
        <w:rPr>
          <w:rFonts w:hint="eastAsia"/>
        </w:rPr>
        <w:t>6</w:t>
      </w:r>
      <w:r>
        <w:t>.2</w:t>
      </w:r>
      <w:r>
        <w:rPr>
          <w:rFonts w:hint="eastAsia"/>
        </w:rPr>
        <w:t>项目结构</w:t>
      </w:r>
      <w:bookmarkEnd w:id="67"/>
    </w:p>
    <w:p w:rsidR="003F4A7A" w:rsidRDefault="00561B95" w:rsidP="003F4A7A">
      <w:r>
        <w:rPr>
          <w:rFonts w:hint="eastAsia"/>
        </w:rPr>
        <w:t>系统</w:t>
      </w:r>
      <w:r>
        <w:t>总体服务结构如图</w:t>
      </w:r>
    </w:p>
    <w:p w:rsidR="00561B95" w:rsidRDefault="00561B95" w:rsidP="00561B95">
      <w:pPr>
        <w:jc w:val="center"/>
      </w:pPr>
      <w:r>
        <w:rPr>
          <w:noProof/>
        </w:rPr>
        <w:lastRenderedPageBreak/>
        <w:drawing>
          <wp:inline distT="0" distB="0" distL="0" distR="0" wp14:anchorId="36675E1D" wp14:editId="35835879">
            <wp:extent cx="3840813" cy="267485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40813" cy="2674852"/>
                    </a:xfrm>
                    <a:prstGeom prst="rect">
                      <a:avLst/>
                    </a:prstGeom>
                  </pic:spPr>
                </pic:pic>
              </a:graphicData>
            </a:graphic>
          </wp:inline>
        </w:drawing>
      </w:r>
    </w:p>
    <w:p w:rsidR="00561B95" w:rsidRDefault="00561B95"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F5556C" w:rsidRDefault="00F5556C" w:rsidP="00F5556C"/>
    <w:p w:rsidR="00F5556C" w:rsidRDefault="006E53C4" w:rsidP="00F5556C">
      <w:r>
        <w:rPr>
          <w:rFonts w:hint="eastAsia"/>
        </w:rPr>
        <w:t>系统消费者</w:t>
      </w:r>
      <w:r>
        <w:t>项目结构如图</w:t>
      </w:r>
    </w:p>
    <w:p w:rsidR="006E53C4" w:rsidRDefault="006E53C4" w:rsidP="006E53C4">
      <w:pPr>
        <w:jc w:val="center"/>
      </w:pPr>
      <w:r>
        <w:rPr>
          <w:noProof/>
        </w:rPr>
        <w:lastRenderedPageBreak/>
        <w:drawing>
          <wp:inline distT="0" distB="0" distL="0" distR="0" wp14:anchorId="512A0176" wp14:editId="77CAF60F">
            <wp:extent cx="3581710" cy="44657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81710" cy="4465707"/>
                    </a:xfrm>
                    <a:prstGeom prst="rect">
                      <a:avLst/>
                    </a:prstGeom>
                  </pic:spPr>
                </pic:pic>
              </a:graphicData>
            </a:graphic>
          </wp:inline>
        </w:drawing>
      </w:r>
    </w:p>
    <w:p w:rsidR="006E53C4" w:rsidRDefault="006E53C4" w:rsidP="006E53C4">
      <w:r>
        <w:rPr>
          <w:rFonts w:hint="eastAsia"/>
        </w:rPr>
        <w:t>系统消息生产者项目结构</w:t>
      </w:r>
    </w:p>
    <w:p w:rsidR="006E53C4" w:rsidRPr="003F4A7A" w:rsidRDefault="006E53C4" w:rsidP="006E53C4">
      <w:pPr>
        <w:jc w:val="center"/>
      </w:pPr>
      <w:r>
        <w:rPr>
          <w:noProof/>
        </w:rPr>
        <w:drawing>
          <wp:inline distT="0" distB="0" distL="0" distR="0" wp14:anchorId="5416D0C4" wp14:editId="7B84D825">
            <wp:extent cx="3596640" cy="3945466"/>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00629" cy="3949842"/>
                    </a:xfrm>
                    <a:prstGeom prst="rect">
                      <a:avLst/>
                    </a:prstGeom>
                  </pic:spPr>
                </pic:pic>
              </a:graphicData>
            </a:graphic>
          </wp:inline>
        </w:drawing>
      </w:r>
    </w:p>
    <w:p w:rsidR="00FA51B4" w:rsidRDefault="00FA51B4" w:rsidP="000D1A4C">
      <w:pPr>
        <w:pStyle w:val="2"/>
      </w:pPr>
      <w:bookmarkStart w:id="68" w:name="_Toc9262636"/>
      <w:r>
        <w:rPr>
          <w:rFonts w:hint="eastAsia"/>
        </w:rPr>
        <w:lastRenderedPageBreak/>
        <w:t>6</w:t>
      </w:r>
      <w:r>
        <w:t>.3</w:t>
      </w:r>
      <w:r>
        <w:rPr>
          <w:rFonts w:hint="eastAsia"/>
        </w:rPr>
        <w:t>系统实现</w:t>
      </w:r>
      <w:bookmarkEnd w:id="68"/>
    </w:p>
    <w:p w:rsidR="00FA38DC" w:rsidRDefault="00FA38DC" w:rsidP="00FA38DC">
      <w:pPr>
        <w:pStyle w:val="3"/>
      </w:pPr>
      <w:bookmarkStart w:id="69" w:name="_Toc9262637"/>
      <w:r>
        <w:rPr>
          <w:rFonts w:hint="eastAsia"/>
        </w:rPr>
        <w:t>6</w:t>
      </w:r>
      <w:r>
        <w:t>.3.1</w:t>
      </w:r>
      <w:r w:rsidR="006149B5">
        <w:rPr>
          <w:rFonts w:hint="eastAsia"/>
        </w:rPr>
        <w:t>登录注册模块</w:t>
      </w:r>
      <w:bookmarkEnd w:id="69"/>
    </w:p>
    <w:p w:rsidR="006149B5" w:rsidRDefault="00613094" w:rsidP="00202566">
      <w:pPr>
        <w:ind w:firstLine="480"/>
      </w:pPr>
      <w:r>
        <w:rPr>
          <w:rFonts w:hint="eastAsia"/>
        </w:rPr>
        <w:t>此模块包含</w:t>
      </w:r>
      <w:r>
        <w:t>的</w:t>
      </w:r>
      <w:r>
        <w:rPr>
          <w:rFonts w:hint="eastAsia"/>
        </w:rPr>
        <w:t>登录功能</w:t>
      </w:r>
      <w:r>
        <w:t>、</w:t>
      </w:r>
      <w:r>
        <w:rPr>
          <w:rFonts w:hint="eastAsia"/>
        </w:rPr>
        <w:t>邮箱</w:t>
      </w:r>
      <w:r>
        <w:t>注册功能、</w:t>
      </w:r>
      <w:r>
        <w:rPr>
          <w:rFonts w:hint="eastAsia"/>
        </w:rPr>
        <w:t>邮箱找回密码</w:t>
      </w:r>
      <w:r>
        <w:t>功能。</w:t>
      </w:r>
      <w:r w:rsidR="00A34DC4">
        <w:rPr>
          <w:rFonts w:hint="eastAsia"/>
        </w:rPr>
        <w:t>对应编写</w:t>
      </w:r>
      <w:r w:rsidR="00A34DC4">
        <w:t>LoginController</w:t>
      </w:r>
      <w:r w:rsidR="00A34DC4">
        <w:t>、</w:t>
      </w:r>
      <w:r w:rsidR="00A34DC4">
        <w:t>LoginService</w:t>
      </w:r>
      <w:r w:rsidR="00A34DC4">
        <w:t>和</w:t>
      </w:r>
      <w:r w:rsidR="00A34DC4">
        <w:t>UserDao</w:t>
      </w:r>
      <w:r w:rsidR="00A34DC4">
        <w:t>来实现</w:t>
      </w:r>
      <w:r w:rsidR="00A34DC4">
        <w:rPr>
          <w:rFonts w:hint="eastAsia"/>
        </w:rPr>
        <w:t>模块功能</w:t>
      </w:r>
      <w:r w:rsidR="00A34DC4">
        <w:t>。</w:t>
      </w:r>
    </w:p>
    <w:p w:rsidR="00202566" w:rsidRDefault="00202566" w:rsidP="00202566">
      <w:pPr>
        <w:ind w:firstLine="480"/>
      </w:pPr>
      <w:r>
        <w:rPr>
          <w:rFonts w:hint="eastAsia"/>
        </w:rPr>
        <w:t>1</w:t>
      </w:r>
      <w:r>
        <w:rPr>
          <w:rFonts w:hint="eastAsia"/>
        </w:rPr>
        <w:t>．登录功能</w:t>
      </w:r>
      <w:r>
        <w:t>界面如图</w:t>
      </w:r>
    </w:p>
    <w:p w:rsidR="00202566" w:rsidRDefault="00202566" w:rsidP="00202566">
      <w:pPr>
        <w:ind w:firstLine="480"/>
        <w:jc w:val="center"/>
      </w:pPr>
      <w:r>
        <w:rPr>
          <w:noProof/>
        </w:rPr>
        <w:drawing>
          <wp:inline distT="0" distB="0" distL="0" distR="0" wp14:anchorId="1CD5437E" wp14:editId="65277D24">
            <wp:extent cx="6005080" cy="4778154"/>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005080" cy="4778154"/>
                    </a:xfrm>
                    <a:prstGeom prst="rect">
                      <a:avLst/>
                    </a:prstGeom>
                  </pic:spPr>
                </pic:pic>
              </a:graphicData>
            </a:graphic>
          </wp:inline>
        </w:drawing>
      </w: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202566" w:rsidRDefault="00202566" w:rsidP="00202566">
      <w:pPr>
        <w:ind w:firstLine="480"/>
      </w:pPr>
      <w:r>
        <w:rPr>
          <w:rFonts w:hint="eastAsia"/>
        </w:rPr>
        <w:t>2</w:t>
      </w:r>
      <w:r w:rsidR="001F4B82">
        <w:rPr>
          <w:rFonts w:hint="eastAsia"/>
        </w:rPr>
        <w:t>．</w:t>
      </w:r>
      <w:r w:rsidR="00F34A26">
        <w:rPr>
          <w:rFonts w:hint="eastAsia"/>
        </w:rPr>
        <w:t>注册功能点击</w:t>
      </w:r>
      <w:r w:rsidR="00F34A26">
        <w:t>获取验证码后截图如图</w:t>
      </w:r>
    </w:p>
    <w:p w:rsidR="00F34A26" w:rsidRDefault="00F34A26" w:rsidP="00202566">
      <w:pPr>
        <w:ind w:firstLine="480"/>
      </w:pPr>
      <w:r>
        <w:rPr>
          <w:noProof/>
        </w:rPr>
        <w:drawing>
          <wp:inline distT="0" distB="0" distL="0" distR="0" wp14:anchorId="1345480F" wp14:editId="79E9F347">
            <wp:extent cx="5006774" cy="4465707"/>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06774" cy="4465707"/>
                    </a:xfrm>
                    <a:prstGeom prst="rect">
                      <a:avLst/>
                    </a:prstGeom>
                  </pic:spPr>
                </pic:pic>
              </a:graphicData>
            </a:graphic>
          </wp:inline>
        </w:drawing>
      </w:r>
    </w:p>
    <w:p w:rsidR="00F34A26" w:rsidRDefault="00F34A26" w:rsidP="00202566">
      <w:pPr>
        <w:ind w:firstLine="480"/>
      </w:pPr>
      <w:r>
        <w:rPr>
          <w:rFonts w:hint="eastAsia"/>
        </w:rPr>
        <w:t>3</w:t>
      </w:r>
      <w:r>
        <w:rPr>
          <w:rFonts w:hint="eastAsia"/>
        </w:rPr>
        <w:t>．</w:t>
      </w:r>
      <w:r>
        <w:t>找回密码</w:t>
      </w:r>
      <w:r>
        <w:rPr>
          <w:rFonts w:hint="eastAsia"/>
        </w:rPr>
        <w:t>功能</w:t>
      </w:r>
      <w:r>
        <w:t>界面如图</w:t>
      </w:r>
    </w:p>
    <w:p w:rsidR="00F34A26" w:rsidRDefault="00F34A26" w:rsidP="00202566">
      <w:pPr>
        <w:ind w:firstLine="480"/>
      </w:pPr>
      <w:r>
        <w:rPr>
          <w:noProof/>
        </w:rPr>
        <w:lastRenderedPageBreak/>
        <w:drawing>
          <wp:inline distT="0" distB="0" distL="0" distR="0" wp14:anchorId="2368A88E" wp14:editId="6C449E51">
            <wp:extent cx="4541914" cy="45038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1914" cy="4503810"/>
                    </a:xfrm>
                    <a:prstGeom prst="rect">
                      <a:avLst/>
                    </a:prstGeom>
                  </pic:spPr>
                </pic:pic>
              </a:graphicData>
            </a:graphic>
          </wp:inline>
        </w:drawing>
      </w:r>
    </w:p>
    <w:p w:rsidR="00F34A26" w:rsidRDefault="00F34A26" w:rsidP="00202566">
      <w:pPr>
        <w:ind w:firstLine="480"/>
      </w:pPr>
      <w:r>
        <w:rPr>
          <w:rFonts w:hint="eastAsia"/>
        </w:rPr>
        <w:t>4</w:t>
      </w:r>
      <w:r>
        <w:rPr>
          <w:rFonts w:hint="eastAsia"/>
        </w:rPr>
        <w:t>．验证码</w:t>
      </w:r>
      <w:r>
        <w:t>邮件</w:t>
      </w:r>
      <w:r>
        <w:rPr>
          <w:rFonts w:hint="eastAsia"/>
        </w:rPr>
        <w:t>如图</w:t>
      </w:r>
    </w:p>
    <w:p w:rsidR="00F34A26" w:rsidRDefault="00F34A26" w:rsidP="00F34A26">
      <w:pPr>
        <w:ind w:firstLine="480"/>
        <w:jc w:val="center"/>
      </w:pPr>
      <w:r>
        <w:rPr>
          <w:noProof/>
        </w:rPr>
        <w:drawing>
          <wp:inline distT="0" distB="0" distL="0" distR="0" wp14:anchorId="1B13E949" wp14:editId="6DF712E7">
            <wp:extent cx="5367867" cy="2183130"/>
            <wp:effectExtent l="0" t="0" r="4445"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369272" cy="2183701"/>
                    </a:xfrm>
                    <a:prstGeom prst="rect">
                      <a:avLst/>
                    </a:prstGeom>
                  </pic:spPr>
                </pic:pic>
              </a:graphicData>
            </a:graphic>
          </wp:inline>
        </w:drawing>
      </w:r>
    </w:p>
    <w:p w:rsidR="00F34A26" w:rsidRPr="006149B5" w:rsidRDefault="00F34A26" w:rsidP="00202566">
      <w:pPr>
        <w:ind w:firstLine="480"/>
      </w:pPr>
    </w:p>
    <w:p w:rsidR="006E53C4" w:rsidRDefault="006F6A87" w:rsidP="000D1A4C">
      <w:pPr>
        <w:pStyle w:val="3"/>
      </w:pPr>
      <w:bookmarkStart w:id="70" w:name="_Toc9262638"/>
      <w:r>
        <w:rPr>
          <w:rFonts w:hint="eastAsia"/>
        </w:rPr>
        <w:t>6</w:t>
      </w:r>
      <w:r w:rsidR="00B41488">
        <w:t>.3.</w:t>
      </w:r>
      <w:r w:rsidR="00FA38DC">
        <w:t>2</w:t>
      </w:r>
      <w:r w:rsidR="002638E9">
        <w:rPr>
          <w:rFonts w:hint="eastAsia"/>
        </w:rPr>
        <w:t>优惠券</w:t>
      </w:r>
      <w:r w:rsidR="002638E9">
        <w:t>活动模块</w:t>
      </w:r>
      <w:bookmarkEnd w:id="70"/>
    </w:p>
    <w:p w:rsidR="0044231D" w:rsidRDefault="0044231D" w:rsidP="00B524DB">
      <w:pPr>
        <w:ind w:firstLineChars="200" w:firstLine="480"/>
      </w:pPr>
      <w:r>
        <w:t>本</w:t>
      </w:r>
      <w:r>
        <w:rPr>
          <w:rFonts w:hint="eastAsia"/>
        </w:rPr>
        <w:t>系统的优惠券</w:t>
      </w:r>
      <w:r>
        <w:t>管理模块主要是</w:t>
      </w:r>
      <w:r>
        <w:rPr>
          <w:rFonts w:hint="eastAsia"/>
        </w:rPr>
        <w:t>包括</w:t>
      </w:r>
      <w:r>
        <w:t>，</w:t>
      </w:r>
      <w:r>
        <w:rPr>
          <w:rFonts w:hint="eastAsia"/>
        </w:rPr>
        <w:t>优惠券活动的</w:t>
      </w:r>
      <w:r>
        <w:t>添加</w:t>
      </w:r>
      <w:r>
        <w:rPr>
          <w:rFonts w:hint="eastAsia"/>
        </w:rPr>
        <w:t>、优惠券</w:t>
      </w:r>
      <w:r w:rsidR="00093FAD">
        <w:rPr>
          <w:rFonts w:hint="eastAsia"/>
        </w:rPr>
        <w:t>活动的</w:t>
      </w:r>
      <w:r w:rsidR="00093FAD">
        <w:t>修改，</w:t>
      </w:r>
      <w:r w:rsidR="00A70ED1">
        <w:rPr>
          <w:rFonts w:hint="eastAsia"/>
        </w:rPr>
        <w:t>查看</w:t>
      </w:r>
      <w:r w:rsidR="00A70ED1">
        <w:t>优惠券</w:t>
      </w:r>
      <w:r w:rsidR="00A70ED1">
        <w:rPr>
          <w:rFonts w:hint="eastAsia"/>
        </w:rPr>
        <w:t>活动</w:t>
      </w:r>
      <w:r w:rsidR="00A70ED1">
        <w:t>、</w:t>
      </w:r>
      <w:r w:rsidR="00E47B6A">
        <w:rPr>
          <w:rFonts w:hint="eastAsia"/>
        </w:rPr>
        <w:t>下载</w:t>
      </w:r>
      <w:r w:rsidR="00942097">
        <w:t>优惠券活动链接二维码</w:t>
      </w:r>
      <w:r w:rsidR="00942097">
        <w:rPr>
          <w:rFonts w:hint="eastAsia"/>
        </w:rPr>
        <w:t>等功能。分别编写</w:t>
      </w:r>
      <w:r w:rsidR="00942097">
        <w:t>CouponController</w:t>
      </w:r>
      <w:r w:rsidR="00942097">
        <w:rPr>
          <w:rFonts w:hint="eastAsia"/>
        </w:rPr>
        <w:t>、</w:t>
      </w:r>
      <w:r w:rsidR="00942097">
        <w:lastRenderedPageBreak/>
        <w:t>CouponService</w:t>
      </w:r>
      <w:r w:rsidR="00942097">
        <w:t>和</w:t>
      </w:r>
      <w:r w:rsidR="00942097">
        <w:t>CouponDao</w:t>
      </w:r>
      <w:r w:rsidR="00942097">
        <w:t>来</w:t>
      </w:r>
      <w:r w:rsidR="00DE7CC0">
        <w:rPr>
          <w:rFonts w:hint="eastAsia"/>
        </w:rPr>
        <w:t>实现</w:t>
      </w:r>
      <w:r w:rsidR="00DE7CC0">
        <w:t>模块功能</w:t>
      </w:r>
      <w:r w:rsidR="00DE7CC0">
        <w:rPr>
          <w:rFonts w:hint="eastAsia"/>
        </w:rPr>
        <w:t>。</w:t>
      </w:r>
    </w:p>
    <w:p w:rsidR="00B524DB" w:rsidRDefault="00B524DB" w:rsidP="000D1A4C"/>
    <w:p w:rsidR="00F34A26" w:rsidRDefault="00F34A26" w:rsidP="000D1A4C"/>
    <w:p w:rsidR="00DE7CC0" w:rsidRDefault="00B524DB" w:rsidP="000D1A4C">
      <w:r>
        <w:rPr>
          <w:rFonts w:hint="eastAsia"/>
        </w:rPr>
        <w:t>1</w:t>
      </w:r>
      <w:r>
        <w:rPr>
          <w:rFonts w:hint="eastAsia"/>
        </w:rPr>
        <w:t>、添加优惠券活动，点击</w:t>
      </w:r>
      <w:r>
        <w:t>优惠券活动导航，</w:t>
      </w:r>
      <w:r>
        <w:rPr>
          <w:rFonts w:hint="eastAsia"/>
        </w:rPr>
        <w:t>点击</w:t>
      </w:r>
      <w:r>
        <w:t>添加按钮可以</w:t>
      </w:r>
      <w:r>
        <w:rPr>
          <w:rFonts w:hint="eastAsia"/>
        </w:rPr>
        <w:t>访问</w:t>
      </w:r>
      <w:r>
        <w:t>到添加页面。</w:t>
      </w:r>
      <w:r>
        <w:rPr>
          <w:rFonts w:hint="eastAsia"/>
        </w:rPr>
        <w:t>运行</w:t>
      </w:r>
      <w:r>
        <w:t>截图如</w:t>
      </w:r>
      <w:r>
        <w:rPr>
          <w:rFonts w:hint="eastAsia"/>
        </w:rPr>
        <w:t>图</w:t>
      </w:r>
      <w:r>
        <w:t>所示。</w:t>
      </w:r>
    </w:p>
    <w:p w:rsidR="003D6E99" w:rsidRDefault="004F033C" w:rsidP="000D1A4C">
      <w:r>
        <w:rPr>
          <w:noProof/>
        </w:rPr>
        <w:drawing>
          <wp:inline distT="0" distB="0" distL="0" distR="0" wp14:anchorId="1A935CAD" wp14:editId="0315C015">
            <wp:extent cx="6096528" cy="445808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096528" cy="4458086"/>
                    </a:xfrm>
                    <a:prstGeom prst="rect">
                      <a:avLst/>
                    </a:prstGeom>
                  </pic:spPr>
                </pic:pic>
              </a:graphicData>
            </a:graphic>
          </wp:inline>
        </w:drawing>
      </w:r>
    </w:p>
    <w:p w:rsidR="003D6E99" w:rsidRDefault="003D6E99" w:rsidP="000D1A4C"/>
    <w:p w:rsidR="00B524DB" w:rsidRPr="000D1A4C" w:rsidRDefault="004F033C" w:rsidP="000D1A4C">
      <w:r>
        <w:rPr>
          <w:rFonts w:hint="eastAsia"/>
        </w:rPr>
        <w:t>2</w:t>
      </w:r>
      <w:r>
        <w:t>.</w:t>
      </w:r>
      <w:r>
        <w:rPr>
          <w:rFonts w:hint="eastAsia"/>
        </w:rPr>
        <w:t>点击</w:t>
      </w:r>
      <w:r>
        <w:t>修改</w:t>
      </w:r>
      <w:r>
        <w:rPr>
          <w:rFonts w:hint="eastAsia"/>
        </w:rPr>
        <w:t>图标</w:t>
      </w:r>
      <w:r>
        <w:t>可以</w:t>
      </w:r>
      <w:r>
        <w:rPr>
          <w:rFonts w:hint="eastAsia"/>
        </w:rPr>
        <w:t>修改当前</w:t>
      </w:r>
      <w:r>
        <w:t>活动的信息。</w:t>
      </w:r>
      <w:r w:rsidR="00BC17BE">
        <w:rPr>
          <w:rFonts w:hint="eastAsia"/>
        </w:rPr>
        <w:t>在修改</w:t>
      </w:r>
      <w:r w:rsidR="00BC17BE">
        <w:t>页面也会加载出之前的</w:t>
      </w:r>
      <w:r w:rsidR="00BC17BE">
        <w:rPr>
          <w:rFonts w:hint="eastAsia"/>
        </w:rPr>
        <w:t>活动信息</w:t>
      </w:r>
      <w:r w:rsidR="00BC17BE">
        <w:t>。</w:t>
      </w:r>
      <w:r w:rsidR="008B3D56">
        <w:rPr>
          <w:rFonts w:hint="eastAsia"/>
        </w:rPr>
        <w:t>效果</w:t>
      </w:r>
      <w:r w:rsidR="008B3D56">
        <w:t>如图</w:t>
      </w:r>
    </w:p>
    <w:p w:rsidR="00916C45" w:rsidRDefault="00916C45" w:rsidP="006E53C4"/>
    <w:p w:rsidR="00916C45" w:rsidRDefault="00BC17BE" w:rsidP="006E53C4">
      <w:r>
        <w:rPr>
          <w:noProof/>
        </w:rPr>
        <w:lastRenderedPageBreak/>
        <w:drawing>
          <wp:inline distT="0" distB="0" distL="0" distR="0" wp14:anchorId="3543D5BB" wp14:editId="5044055E">
            <wp:extent cx="6120130" cy="30384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3038475"/>
                    </a:xfrm>
                    <a:prstGeom prst="rect">
                      <a:avLst/>
                    </a:prstGeom>
                  </pic:spPr>
                </pic:pic>
              </a:graphicData>
            </a:graphic>
          </wp:inline>
        </w:drawing>
      </w:r>
    </w:p>
    <w:p w:rsidR="005549E2" w:rsidRDefault="005549E2" w:rsidP="006E53C4"/>
    <w:p w:rsidR="005549E2" w:rsidRDefault="00181B77" w:rsidP="006E53C4">
      <w:r>
        <w:rPr>
          <w:rFonts w:hint="eastAsia"/>
        </w:rPr>
        <w:t>3</w:t>
      </w:r>
      <w:r>
        <w:t>.</w:t>
      </w:r>
      <w:r w:rsidR="00C34CB8">
        <w:rPr>
          <w:rFonts w:hint="eastAsia"/>
        </w:rPr>
        <w:t>点击</w:t>
      </w:r>
      <w:r w:rsidR="00C34CB8">
        <w:t>下载图标可以查看</w:t>
      </w:r>
      <w:r w:rsidR="00C34CB8">
        <w:rPr>
          <w:rFonts w:hint="eastAsia"/>
        </w:rPr>
        <w:t>活动链接</w:t>
      </w:r>
      <w:r w:rsidR="00C34CB8">
        <w:t>二维码如图</w:t>
      </w:r>
    </w:p>
    <w:p w:rsidR="00C34CB8" w:rsidRDefault="00C34CB8" w:rsidP="00C34CB8">
      <w:pPr>
        <w:jc w:val="center"/>
      </w:pPr>
      <w:r>
        <w:rPr>
          <w:noProof/>
        </w:rPr>
        <w:drawing>
          <wp:inline distT="0" distB="0" distL="0" distR="0" wp14:anchorId="7483721E" wp14:editId="6D6D4738">
            <wp:extent cx="5349704" cy="2827265"/>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349704" cy="2827265"/>
                    </a:xfrm>
                    <a:prstGeom prst="rect">
                      <a:avLst/>
                    </a:prstGeom>
                  </pic:spPr>
                </pic:pic>
              </a:graphicData>
            </a:graphic>
          </wp:inline>
        </w:drawing>
      </w:r>
    </w:p>
    <w:p w:rsidR="00574CA7" w:rsidRDefault="00574CA7" w:rsidP="00574CA7">
      <w:r>
        <w:rPr>
          <w:rFonts w:hint="eastAsia"/>
        </w:rPr>
        <w:t>4</w:t>
      </w:r>
      <w:r>
        <w:rPr>
          <w:rFonts w:hint="eastAsia"/>
        </w:rPr>
        <w:t>．优惠券</w:t>
      </w:r>
      <w:r>
        <w:t>活动</w:t>
      </w:r>
      <w:r>
        <w:rPr>
          <w:rFonts w:hint="eastAsia"/>
        </w:rPr>
        <w:t>信息</w:t>
      </w:r>
      <w:r>
        <w:t>列表如图</w:t>
      </w:r>
    </w:p>
    <w:p w:rsidR="00574CA7" w:rsidRDefault="00574CA7" w:rsidP="00574CA7">
      <w:r>
        <w:rPr>
          <w:noProof/>
        </w:rPr>
        <w:drawing>
          <wp:inline distT="0" distB="0" distL="0" distR="0" wp14:anchorId="600A66A6" wp14:editId="2A45E0A3">
            <wp:extent cx="6120130" cy="117919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1179195"/>
                    </a:xfrm>
                    <a:prstGeom prst="rect">
                      <a:avLst/>
                    </a:prstGeom>
                  </pic:spPr>
                </pic:pic>
              </a:graphicData>
            </a:graphic>
          </wp:inline>
        </w:drawing>
      </w:r>
    </w:p>
    <w:p w:rsidR="00C34CB8" w:rsidRDefault="002638E9" w:rsidP="002638E9">
      <w:pPr>
        <w:pStyle w:val="3"/>
      </w:pPr>
      <w:bookmarkStart w:id="71" w:name="_Toc9262639"/>
      <w:r>
        <w:rPr>
          <w:rFonts w:hint="eastAsia"/>
        </w:rPr>
        <w:lastRenderedPageBreak/>
        <w:t>6</w:t>
      </w:r>
      <w:r>
        <w:t>.3.3</w:t>
      </w:r>
      <w:r>
        <w:rPr>
          <w:rFonts w:hint="eastAsia"/>
        </w:rPr>
        <w:t>转盘</w:t>
      </w:r>
      <w:r>
        <w:t>活动模块</w:t>
      </w:r>
      <w:bookmarkEnd w:id="71"/>
    </w:p>
    <w:p w:rsidR="002638E9" w:rsidRDefault="00360060" w:rsidP="0037276D">
      <w:pPr>
        <w:ind w:firstLine="480"/>
      </w:pPr>
      <w:r>
        <w:rPr>
          <w:rFonts w:hint="eastAsia"/>
        </w:rPr>
        <w:t>本模块主要包含</w:t>
      </w:r>
      <w:r>
        <w:t>转盘活动列表展示、添加、修改、添加奖项</w:t>
      </w:r>
      <w:r w:rsidR="008B4FA5">
        <w:rPr>
          <w:rFonts w:hint="eastAsia"/>
        </w:rPr>
        <w:t>、</w:t>
      </w:r>
      <w:r>
        <w:rPr>
          <w:rFonts w:hint="eastAsia"/>
        </w:rPr>
        <w:t>删除奖项</w:t>
      </w:r>
      <w:r>
        <w:t>等功能。</w:t>
      </w:r>
    </w:p>
    <w:p w:rsidR="0037276D" w:rsidRDefault="0037276D" w:rsidP="0037276D"/>
    <w:p w:rsidR="0037276D" w:rsidRDefault="008B4FA5" w:rsidP="008B4FA5">
      <w:pPr>
        <w:pStyle w:val="a6"/>
        <w:numPr>
          <w:ilvl w:val="0"/>
          <w:numId w:val="6"/>
        </w:numPr>
        <w:ind w:firstLineChars="0"/>
      </w:pPr>
      <w:r>
        <w:rPr>
          <w:rFonts w:hint="eastAsia"/>
        </w:rPr>
        <w:t>转盘活动</w:t>
      </w:r>
      <w:r>
        <w:t>列表展示功能如图</w:t>
      </w:r>
    </w:p>
    <w:p w:rsidR="008B4FA5" w:rsidRDefault="008B4FA5" w:rsidP="008B4FA5">
      <w:pPr>
        <w:pStyle w:val="a6"/>
        <w:ind w:left="360" w:firstLineChars="0" w:firstLine="0"/>
        <w:jc w:val="center"/>
      </w:pPr>
      <w:r>
        <w:rPr>
          <w:noProof/>
        </w:rPr>
        <w:drawing>
          <wp:inline distT="0" distB="0" distL="0" distR="0" wp14:anchorId="733FD06F" wp14:editId="3919F6AE">
            <wp:extent cx="5664200" cy="20478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64615" cy="2048025"/>
                    </a:xfrm>
                    <a:prstGeom prst="rect">
                      <a:avLst/>
                    </a:prstGeom>
                  </pic:spPr>
                </pic:pic>
              </a:graphicData>
            </a:graphic>
          </wp:inline>
        </w:drawing>
      </w:r>
    </w:p>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r>
        <w:rPr>
          <w:rFonts w:hint="eastAsia"/>
        </w:rPr>
        <w:t>2</w:t>
      </w:r>
      <w:r>
        <w:t>.</w:t>
      </w:r>
      <w:r>
        <w:rPr>
          <w:rFonts w:hint="eastAsia"/>
        </w:rPr>
        <w:t>点击添加</w:t>
      </w:r>
      <w:r>
        <w:t>按钮弹出添加界面如图</w:t>
      </w:r>
    </w:p>
    <w:p w:rsidR="008B4FA5" w:rsidRDefault="008B4FA5" w:rsidP="008B4FA5">
      <w:r>
        <w:rPr>
          <w:noProof/>
        </w:rPr>
        <w:drawing>
          <wp:inline distT="0" distB="0" distL="0" distR="0" wp14:anchorId="2A352CD5" wp14:editId="00B6AEDE">
            <wp:extent cx="6120130" cy="30911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20130" cy="3091180"/>
                    </a:xfrm>
                    <a:prstGeom prst="rect">
                      <a:avLst/>
                    </a:prstGeom>
                  </pic:spPr>
                </pic:pic>
              </a:graphicData>
            </a:graphic>
          </wp:inline>
        </w:drawing>
      </w:r>
    </w:p>
    <w:p w:rsidR="008B4FA5" w:rsidRDefault="008B4FA5" w:rsidP="008B4FA5"/>
    <w:p w:rsidR="008B4FA5" w:rsidRDefault="008B4FA5" w:rsidP="008B4FA5">
      <w:pPr>
        <w:pStyle w:val="a6"/>
        <w:numPr>
          <w:ilvl w:val="0"/>
          <w:numId w:val="6"/>
        </w:numPr>
        <w:ind w:firstLineChars="0"/>
      </w:pPr>
      <w:r>
        <w:rPr>
          <w:rFonts w:hint="eastAsia"/>
        </w:rPr>
        <w:t>点击</w:t>
      </w:r>
      <w:r>
        <w:t>修改图标弹出</w:t>
      </w:r>
      <w:r>
        <w:rPr>
          <w:rFonts w:hint="eastAsia"/>
        </w:rPr>
        <w:t>修改页面如图</w:t>
      </w:r>
      <w:r>
        <w:t>所示</w:t>
      </w:r>
    </w:p>
    <w:p w:rsidR="008B4FA5" w:rsidRDefault="008B4FA5" w:rsidP="008B4FA5">
      <w:r>
        <w:rPr>
          <w:noProof/>
        </w:rPr>
        <w:lastRenderedPageBreak/>
        <w:drawing>
          <wp:inline distT="0" distB="0" distL="0" distR="0" wp14:anchorId="7A19207F" wp14:editId="2F7A6AA7">
            <wp:extent cx="6120130" cy="34925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130" cy="3492500"/>
                    </a:xfrm>
                    <a:prstGeom prst="rect">
                      <a:avLst/>
                    </a:prstGeom>
                  </pic:spPr>
                </pic:pic>
              </a:graphicData>
            </a:graphic>
          </wp:inline>
        </w:drawing>
      </w:r>
    </w:p>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r>
        <w:t>3.</w:t>
      </w:r>
      <w:r>
        <w:rPr>
          <w:rFonts w:hint="eastAsia"/>
        </w:rPr>
        <w:t>点击</w:t>
      </w:r>
      <w:r>
        <w:t>添加</w:t>
      </w:r>
      <w:r>
        <w:rPr>
          <w:rFonts w:hint="eastAsia"/>
        </w:rPr>
        <w:t>奖项图标</w:t>
      </w:r>
      <w:r>
        <w:t>弹出添加将向页面如图</w:t>
      </w:r>
    </w:p>
    <w:p w:rsidR="008B4FA5" w:rsidRDefault="008B4FA5" w:rsidP="008B4FA5">
      <w:pPr>
        <w:jc w:val="center"/>
      </w:pPr>
      <w:r>
        <w:rPr>
          <w:noProof/>
        </w:rPr>
        <w:lastRenderedPageBreak/>
        <w:drawing>
          <wp:inline distT="0" distB="0" distL="0" distR="0" wp14:anchorId="79B1938F" wp14:editId="2E4C6E2C">
            <wp:extent cx="4206605" cy="4519052"/>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206605" cy="4519052"/>
                    </a:xfrm>
                    <a:prstGeom prst="rect">
                      <a:avLst/>
                    </a:prstGeom>
                  </pic:spPr>
                </pic:pic>
              </a:graphicData>
            </a:graphic>
          </wp:inline>
        </w:drawing>
      </w:r>
    </w:p>
    <w:p w:rsidR="008B4FA5" w:rsidRDefault="008B4FA5" w:rsidP="008B4FA5">
      <w:r>
        <w:rPr>
          <w:rFonts w:hint="eastAsia"/>
        </w:rPr>
        <w:t>4</w:t>
      </w:r>
      <w:r>
        <w:t>.</w:t>
      </w:r>
      <w:r>
        <w:rPr>
          <w:rFonts w:hint="eastAsia"/>
        </w:rPr>
        <w:t>点击奖项</w:t>
      </w:r>
      <w:r>
        <w:t>页面</w:t>
      </w:r>
      <w:r>
        <w:rPr>
          <w:rFonts w:hint="eastAsia"/>
        </w:rPr>
        <w:t>的</w:t>
      </w:r>
      <w:r>
        <w:t>删除</w:t>
      </w:r>
      <w:r>
        <w:rPr>
          <w:rFonts w:hint="eastAsia"/>
        </w:rPr>
        <w:t>按钮</w:t>
      </w:r>
      <w:r>
        <w:t>可以将奖项删除如图</w:t>
      </w:r>
    </w:p>
    <w:p w:rsidR="008B4FA5" w:rsidRDefault="008B4FA5" w:rsidP="008B4FA5">
      <w:r>
        <w:rPr>
          <w:noProof/>
        </w:rPr>
        <w:drawing>
          <wp:inline distT="0" distB="0" distL="0" distR="0" wp14:anchorId="7855B164" wp14:editId="04DFC867">
            <wp:extent cx="6120130" cy="23272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20130" cy="2327275"/>
                    </a:xfrm>
                    <a:prstGeom prst="rect">
                      <a:avLst/>
                    </a:prstGeom>
                  </pic:spPr>
                </pic:pic>
              </a:graphicData>
            </a:graphic>
          </wp:inline>
        </w:drawing>
      </w:r>
    </w:p>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341C9B" w:rsidRDefault="008B4FA5" w:rsidP="00520952">
      <w:pPr>
        <w:pStyle w:val="3"/>
      </w:pPr>
      <w:bookmarkStart w:id="72" w:name="_Toc9262640"/>
      <w:r>
        <w:t>6.</w:t>
      </w:r>
      <w:r w:rsidR="00341C9B">
        <w:t>3</w:t>
      </w:r>
      <w:r>
        <w:t>.4</w:t>
      </w:r>
      <w:r>
        <w:rPr>
          <w:rFonts w:hint="eastAsia"/>
        </w:rPr>
        <w:t>活动统计模块</w:t>
      </w:r>
      <w:bookmarkEnd w:id="72"/>
    </w:p>
    <w:p w:rsidR="001C61BA" w:rsidRDefault="001C61BA" w:rsidP="001C61BA">
      <w:pPr>
        <w:ind w:firstLine="480"/>
      </w:pPr>
      <w:r>
        <w:rPr>
          <w:rFonts w:hint="eastAsia"/>
        </w:rPr>
        <w:t>用户登录</w:t>
      </w:r>
      <w:r>
        <w:t>后</w:t>
      </w:r>
      <w:r>
        <w:rPr>
          <w:rFonts w:hint="eastAsia"/>
        </w:rPr>
        <w:t>系统</w:t>
      </w:r>
      <w:r>
        <w:t>主页</w:t>
      </w:r>
      <w:r>
        <w:rPr>
          <w:rFonts w:hint="eastAsia"/>
        </w:rPr>
        <w:t>显示转盘</w:t>
      </w:r>
      <w:r>
        <w:t>活动</w:t>
      </w:r>
      <w:r>
        <w:rPr>
          <w:rFonts w:hint="eastAsia"/>
        </w:rPr>
        <w:t>统计的</w:t>
      </w:r>
      <w:r>
        <w:t>数学图形</w:t>
      </w:r>
      <w:r>
        <w:rPr>
          <w:rFonts w:hint="eastAsia"/>
        </w:rPr>
        <w:t>如图</w:t>
      </w:r>
    </w:p>
    <w:p w:rsidR="001C61BA" w:rsidRPr="00520952" w:rsidRDefault="001C61BA" w:rsidP="001C61BA">
      <w:r>
        <w:rPr>
          <w:noProof/>
        </w:rPr>
        <w:drawing>
          <wp:inline distT="0" distB="0" distL="0" distR="0" wp14:anchorId="1FA0E614" wp14:editId="3E995C68">
            <wp:extent cx="6120130" cy="22669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20130" cy="2266950"/>
                    </a:xfrm>
                    <a:prstGeom prst="rect">
                      <a:avLst/>
                    </a:prstGeom>
                  </pic:spPr>
                </pic:pic>
              </a:graphicData>
            </a:graphic>
          </wp:inline>
        </w:drawing>
      </w:r>
    </w:p>
    <w:p w:rsidR="001C61BA" w:rsidRDefault="00341C9B" w:rsidP="001C61BA">
      <w:pPr>
        <w:pStyle w:val="3"/>
      </w:pPr>
      <w:bookmarkStart w:id="73" w:name="_Toc9262641"/>
      <w:r>
        <w:rPr>
          <w:rFonts w:hint="eastAsia"/>
        </w:rPr>
        <w:t>6</w:t>
      </w:r>
      <w:r>
        <w:t>.</w:t>
      </w:r>
      <w:r w:rsidR="00520952">
        <w:t>3</w:t>
      </w:r>
      <w:r>
        <w:t>.</w:t>
      </w:r>
      <w:r w:rsidR="00520952">
        <w:t>5</w:t>
      </w:r>
      <w:r w:rsidR="00520952">
        <w:rPr>
          <w:rFonts w:hint="eastAsia"/>
        </w:rPr>
        <w:t>优惠券</w:t>
      </w:r>
      <w:r w:rsidR="00520952">
        <w:t>前台模块</w:t>
      </w:r>
      <w:bookmarkEnd w:id="73"/>
    </w:p>
    <w:p w:rsidR="001C61BA" w:rsidRDefault="001C61BA" w:rsidP="001C61BA">
      <w:pPr>
        <w:ind w:firstLine="480"/>
      </w:pPr>
      <w:r>
        <w:rPr>
          <w:rFonts w:hint="eastAsia"/>
        </w:rPr>
        <w:t>用户扫描后台系统</w:t>
      </w:r>
      <w:r>
        <w:t>生成的</w:t>
      </w:r>
      <w:r>
        <w:rPr>
          <w:rFonts w:hint="eastAsia"/>
        </w:rPr>
        <w:t>二维码</w:t>
      </w:r>
      <w:r>
        <w:t>访问到</w:t>
      </w:r>
      <w:r>
        <w:rPr>
          <w:rFonts w:hint="eastAsia"/>
        </w:rPr>
        <w:t>活动界面</w:t>
      </w:r>
      <w:r>
        <w:t>如图所示</w:t>
      </w:r>
    </w:p>
    <w:p w:rsidR="001C61BA" w:rsidRPr="001C61BA" w:rsidRDefault="001C61BA" w:rsidP="001C61BA">
      <w:pPr>
        <w:ind w:firstLine="480"/>
        <w:jc w:val="center"/>
      </w:pPr>
      <w:r w:rsidRPr="001C61BA">
        <w:rPr>
          <w:noProof/>
        </w:rPr>
        <w:lastRenderedPageBreak/>
        <w:drawing>
          <wp:inline distT="0" distB="0" distL="0" distR="0" wp14:anchorId="0E5B44DA" wp14:editId="5E6D2AA6">
            <wp:extent cx="3308480" cy="4394200"/>
            <wp:effectExtent l="0" t="0" r="6350" b="6350"/>
            <wp:docPr id="23" name="图片 23" descr="C:\Users\lee\Documents\Tencent Files\1113138954\FileRecv\MobileFile\Screenshot_2019-05-19-09-33-14-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ee\Documents\Tencent Files\1113138954\FileRecv\MobileFile\Screenshot_2019-05-19-09-33-14-25.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312575" cy="4399639"/>
                    </a:xfrm>
                    <a:prstGeom prst="rect">
                      <a:avLst/>
                    </a:prstGeom>
                    <a:noFill/>
                    <a:ln>
                      <a:noFill/>
                    </a:ln>
                  </pic:spPr>
                </pic:pic>
              </a:graphicData>
            </a:graphic>
          </wp:inline>
        </w:drawing>
      </w:r>
    </w:p>
    <w:p w:rsidR="00520952" w:rsidRDefault="00520952" w:rsidP="00520952">
      <w:pPr>
        <w:pStyle w:val="3"/>
      </w:pPr>
      <w:bookmarkStart w:id="74" w:name="_Toc9262642"/>
      <w:r>
        <w:rPr>
          <w:rFonts w:hint="eastAsia"/>
        </w:rPr>
        <w:lastRenderedPageBreak/>
        <w:t>6</w:t>
      </w:r>
      <w:r>
        <w:t>.3.6</w:t>
      </w:r>
      <w:r>
        <w:rPr>
          <w:rFonts w:hint="eastAsia"/>
        </w:rPr>
        <w:t>转盘</w:t>
      </w:r>
      <w:r>
        <w:t>前台模块</w:t>
      </w:r>
      <w:bookmarkEnd w:id="74"/>
    </w:p>
    <w:p w:rsidR="00520952" w:rsidRDefault="001C61BA" w:rsidP="001C61BA">
      <w:pPr>
        <w:jc w:val="center"/>
      </w:pPr>
      <w:r w:rsidRPr="001C61BA">
        <w:rPr>
          <w:noProof/>
        </w:rPr>
        <w:drawing>
          <wp:inline distT="0" distB="0" distL="0" distR="0">
            <wp:extent cx="3708400" cy="4918649"/>
            <wp:effectExtent l="0" t="0" r="6350" b="0"/>
            <wp:docPr id="24" name="图片 24" descr="C:\Users\lee\Documents\Tencent Files\1113138954\FileRecv\MobileFile\Screenshot_2019-05-19-09-33-3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ee\Documents\Tencent Files\1113138954\FileRecv\MobileFile\Screenshot_2019-05-19-09-33-35-38.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15272" cy="4927764"/>
                    </a:xfrm>
                    <a:prstGeom prst="rect">
                      <a:avLst/>
                    </a:prstGeom>
                    <a:noFill/>
                    <a:ln>
                      <a:noFill/>
                    </a:ln>
                  </pic:spPr>
                </pic:pic>
              </a:graphicData>
            </a:graphic>
          </wp:inline>
        </w:drawing>
      </w:r>
    </w:p>
    <w:p w:rsidR="001C61BA" w:rsidRDefault="001C61BA"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5F716A">
      <w:pPr>
        <w:pStyle w:val="1"/>
      </w:pPr>
      <w:bookmarkStart w:id="75" w:name="_Toc9262643"/>
      <w:r>
        <w:rPr>
          <w:rFonts w:hint="eastAsia"/>
        </w:rPr>
        <w:t>第七章</w:t>
      </w:r>
      <w:r>
        <w:rPr>
          <w:rFonts w:hint="eastAsia"/>
        </w:rPr>
        <w:t xml:space="preserve"> </w:t>
      </w:r>
      <w:r>
        <w:rPr>
          <w:rFonts w:hint="eastAsia"/>
        </w:rPr>
        <w:t>测试</w:t>
      </w:r>
      <w:bookmarkEnd w:id="75"/>
    </w:p>
    <w:p w:rsidR="009B003B" w:rsidRDefault="00890B88" w:rsidP="005F716A">
      <w:pPr>
        <w:pStyle w:val="2"/>
      </w:pPr>
      <w:bookmarkStart w:id="76" w:name="_Toc9262644"/>
      <w:r>
        <w:rPr>
          <w:rFonts w:hint="eastAsia"/>
        </w:rPr>
        <w:t>6</w:t>
      </w:r>
      <w:r>
        <w:t>.1</w:t>
      </w:r>
      <w:r>
        <w:rPr>
          <w:rFonts w:hint="eastAsia"/>
        </w:rPr>
        <w:t>测试</w:t>
      </w:r>
      <w:r>
        <w:t>概述</w:t>
      </w:r>
      <w:bookmarkEnd w:id="76"/>
    </w:p>
    <w:p w:rsidR="005F716A" w:rsidRDefault="005F716A" w:rsidP="005F716A">
      <w:pPr>
        <w:pStyle w:val="a8"/>
        <w:ind w:firstLine="480"/>
      </w:pPr>
      <w:r>
        <w:rPr>
          <w:rFonts w:hint="eastAsia"/>
        </w:rPr>
        <w:t>随着软件技术的不断发展，测试的重要性体现的越来越明显。为了保证软件的质量，某些软件测试投入和开发投入可能一样多。由于测试和开发是由不同的员工来完成的，测试人员往往可以找到开发人员所不能发现的错误，并且测试技术越来越规范和工程化，一些成熟的测试工具比如</w:t>
      </w:r>
      <w:r>
        <w:rPr>
          <w:rFonts w:hint="eastAsia"/>
        </w:rPr>
        <w:t>QTP</w:t>
      </w:r>
      <w:r>
        <w:rPr>
          <w:rFonts w:hint="eastAsia"/>
        </w:rPr>
        <w:t>、</w:t>
      </w:r>
      <w:r>
        <w:rPr>
          <w:rFonts w:hint="eastAsia"/>
        </w:rPr>
        <w:t>LoadRunner</w:t>
      </w:r>
      <w:r>
        <w:rPr>
          <w:rFonts w:hint="eastAsia"/>
        </w:rPr>
        <w:t>等软件也相继开发出来。通过测试，可以发现开发阶段所不能发现的一些错误，减少软件后期的维护成本。</w:t>
      </w:r>
    </w:p>
    <w:p w:rsidR="005F716A" w:rsidRDefault="005F716A" w:rsidP="005F716A">
      <w:pPr>
        <w:pStyle w:val="a8"/>
        <w:ind w:firstLine="480"/>
      </w:pPr>
      <w:r>
        <w:rPr>
          <w:rFonts w:hint="eastAsia"/>
        </w:rPr>
        <w:t>在测试环节，最常用的测试方法一般选择白盒测试和黑盒测试，本办公自动化系统由于功能较少且本文主要研究的是软件的设计和开发过程，故使用黑盒测试为主要测的方法。黑盒测试方法也可以叫做正确性的测试，有时也称之为功能测试，是测试人员对开发完毕的软件的各功能进行验证，用于检查软件是否达到最初设计的功能或者检查软件的功能是否符合规格说明。只有经历过测试环节，一个软件的质量才能算是合格。</w:t>
      </w:r>
    </w:p>
    <w:p w:rsidR="008E57A9" w:rsidRPr="00B146B3" w:rsidRDefault="008E57A9" w:rsidP="008E57A9">
      <w:pPr>
        <w:pStyle w:val="a8"/>
        <w:ind w:firstLine="480"/>
      </w:pPr>
      <w:r>
        <w:t>本章主要</w:t>
      </w:r>
      <w:r>
        <w:rPr>
          <w:rFonts w:hint="eastAsia"/>
        </w:rPr>
        <w:t>是</w:t>
      </w:r>
      <w:r>
        <w:t>对优惠券活动模块、</w:t>
      </w:r>
      <w:r w:rsidR="001B5E5A">
        <w:rPr>
          <w:rFonts w:hint="eastAsia"/>
        </w:rPr>
        <w:t>登录注册</w:t>
      </w:r>
      <w:r w:rsidR="001B5E5A">
        <w:t>模块</w:t>
      </w:r>
      <w:r w:rsidR="001B5E5A">
        <w:rPr>
          <w:rFonts w:hint="eastAsia"/>
        </w:rPr>
        <w:t>进行</w:t>
      </w:r>
      <w:r w:rsidR="001B5E5A">
        <w:t>详细介绍</w:t>
      </w:r>
      <w:r w:rsidR="005D7C80">
        <w:t>。</w:t>
      </w:r>
    </w:p>
    <w:p w:rsidR="005F716A" w:rsidRPr="005F716A" w:rsidRDefault="008E57A9" w:rsidP="008E57A9">
      <w:pPr>
        <w:tabs>
          <w:tab w:val="left" w:pos="7213"/>
        </w:tabs>
      </w:pPr>
      <w:r>
        <w:tab/>
      </w:r>
    </w:p>
    <w:p w:rsidR="00350F8A" w:rsidRDefault="00890B88" w:rsidP="004E49E1">
      <w:pPr>
        <w:pStyle w:val="2"/>
      </w:pPr>
      <w:bookmarkStart w:id="77" w:name="_Toc9262645"/>
      <w:r>
        <w:rPr>
          <w:rFonts w:hint="eastAsia"/>
        </w:rPr>
        <w:t>6</w:t>
      </w:r>
      <w:r>
        <w:t>.2</w:t>
      </w:r>
      <w:r w:rsidR="00A56A8B">
        <w:rPr>
          <w:rFonts w:hint="eastAsia"/>
        </w:rPr>
        <w:t>优惠券活动</w:t>
      </w:r>
      <w:r w:rsidR="00A56A8B">
        <w:t>模块</w:t>
      </w:r>
      <w:bookmarkEnd w:id="77"/>
    </w:p>
    <w:p w:rsidR="004E49E1" w:rsidRDefault="004E49E1" w:rsidP="004E49E1">
      <w:pPr>
        <w:pStyle w:val="3"/>
      </w:pPr>
      <w:bookmarkStart w:id="78" w:name="_Toc9262646"/>
      <w:r>
        <w:rPr>
          <w:rFonts w:hint="eastAsia"/>
        </w:rPr>
        <w:t>6</w:t>
      </w:r>
      <w:r>
        <w:t>.2</w:t>
      </w:r>
      <w:r>
        <w:rPr>
          <w:rFonts w:hint="eastAsia"/>
        </w:rPr>
        <w:t>.1</w:t>
      </w:r>
      <w:r>
        <w:rPr>
          <w:rFonts w:hint="eastAsia"/>
        </w:rPr>
        <w:t>优惠券模块</w:t>
      </w:r>
      <w:r>
        <w:t>测试用例</w:t>
      </w:r>
      <w:bookmarkEnd w:id="78"/>
    </w:p>
    <w:p w:rsidR="00ED4A66" w:rsidRDefault="00ED4A66" w:rsidP="00ED4A66">
      <w:r>
        <w:rPr>
          <w:rFonts w:hint="eastAsia"/>
        </w:rPr>
        <w:t>1</w:t>
      </w:r>
      <w:r>
        <w:rPr>
          <w:rFonts w:hint="eastAsia"/>
        </w:rPr>
        <w:t>．</w:t>
      </w:r>
      <w:r>
        <w:t>优惠券</w:t>
      </w:r>
      <w:r>
        <w:rPr>
          <w:rFonts w:hint="eastAsia"/>
        </w:rPr>
        <w:t>模块测试用例</w:t>
      </w:r>
      <w:r>
        <w:t>如</w:t>
      </w:r>
      <w:r>
        <w:rPr>
          <w:rFonts w:hint="eastAsia"/>
        </w:rPr>
        <w:t>表</w:t>
      </w:r>
      <w:r>
        <w:t>所示</w:t>
      </w:r>
    </w:p>
    <w:p w:rsidR="00C71DFD" w:rsidRPr="00ED4A66" w:rsidRDefault="00C71DFD" w:rsidP="00ED4A6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2018"/>
        <w:gridCol w:w="2375"/>
        <w:gridCol w:w="2404"/>
        <w:gridCol w:w="1458"/>
      </w:tblGrid>
      <w:tr w:rsidR="00ED4A66" w:rsidRPr="0017384B" w:rsidTr="0058010F">
        <w:trPr>
          <w:cantSplit/>
        </w:trPr>
        <w:tc>
          <w:tcPr>
            <w:tcW w:w="818" w:type="dxa"/>
            <w:shd w:val="clear" w:color="auto" w:fill="auto"/>
            <w:vAlign w:val="center"/>
          </w:tcPr>
          <w:p w:rsidR="00ED4A66" w:rsidRPr="0017384B" w:rsidRDefault="00ED4A66" w:rsidP="0058010F">
            <w:pPr>
              <w:pStyle w:val="a9"/>
            </w:pPr>
            <w:r>
              <w:t>用例</w:t>
            </w:r>
            <w:r w:rsidRPr="0017384B">
              <w:t>编号</w:t>
            </w:r>
          </w:p>
        </w:tc>
        <w:tc>
          <w:tcPr>
            <w:tcW w:w="2074" w:type="dxa"/>
            <w:shd w:val="clear" w:color="auto" w:fill="auto"/>
            <w:vAlign w:val="center"/>
          </w:tcPr>
          <w:p w:rsidR="00ED4A66" w:rsidRPr="0017384B" w:rsidRDefault="00ED4A66" w:rsidP="0058010F">
            <w:pPr>
              <w:pStyle w:val="a9"/>
            </w:pPr>
            <w:r>
              <w:t>测试</w:t>
            </w:r>
            <w:r>
              <w:rPr>
                <w:rFonts w:hint="eastAsia"/>
              </w:rPr>
              <w:t>数据</w:t>
            </w:r>
            <w:r>
              <w:t>/</w:t>
            </w:r>
            <w:r>
              <w:t>操作</w:t>
            </w:r>
          </w:p>
        </w:tc>
        <w:tc>
          <w:tcPr>
            <w:tcW w:w="2435" w:type="dxa"/>
            <w:shd w:val="clear" w:color="auto" w:fill="auto"/>
            <w:vAlign w:val="center"/>
          </w:tcPr>
          <w:p w:rsidR="00ED4A66" w:rsidRPr="0017384B" w:rsidRDefault="00ED4A66" w:rsidP="0058010F">
            <w:pPr>
              <w:pStyle w:val="a9"/>
            </w:pPr>
            <w:r>
              <w:t>预期结果</w:t>
            </w:r>
          </w:p>
        </w:tc>
        <w:tc>
          <w:tcPr>
            <w:tcW w:w="2465" w:type="dxa"/>
            <w:shd w:val="clear" w:color="auto" w:fill="auto"/>
            <w:vAlign w:val="center"/>
          </w:tcPr>
          <w:p w:rsidR="00ED4A66" w:rsidRPr="0017384B" w:rsidRDefault="00ED4A66" w:rsidP="0058010F">
            <w:pPr>
              <w:pStyle w:val="a9"/>
            </w:pPr>
            <w:r>
              <w:t>实际结果</w:t>
            </w:r>
          </w:p>
        </w:tc>
        <w:tc>
          <w:tcPr>
            <w:tcW w:w="1494" w:type="dxa"/>
            <w:shd w:val="clear" w:color="auto" w:fill="auto"/>
            <w:vAlign w:val="center"/>
          </w:tcPr>
          <w:p w:rsidR="00ED4A66" w:rsidRDefault="00ED4A66" w:rsidP="0058010F">
            <w:pPr>
              <w:pStyle w:val="a9"/>
            </w:pPr>
            <w:r>
              <w:t>实际结果与预期结果是否一致</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rPr>
                <w:rFonts w:hint="eastAsia"/>
              </w:rPr>
              <w:t>1</w:t>
            </w:r>
          </w:p>
        </w:tc>
        <w:tc>
          <w:tcPr>
            <w:tcW w:w="2074" w:type="dxa"/>
            <w:shd w:val="clear" w:color="auto" w:fill="auto"/>
            <w:vAlign w:val="center"/>
          </w:tcPr>
          <w:p w:rsidR="00ED4A66" w:rsidRPr="0017384B" w:rsidRDefault="00682699" w:rsidP="0058010F">
            <w:pPr>
              <w:pStyle w:val="a9"/>
            </w:pPr>
            <w:r>
              <w:rPr>
                <w:rFonts w:hint="eastAsia"/>
              </w:rPr>
              <w:t>点击优惠券活动</w:t>
            </w:r>
          </w:p>
        </w:tc>
        <w:tc>
          <w:tcPr>
            <w:tcW w:w="2435" w:type="dxa"/>
            <w:shd w:val="clear" w:color="auto" w:fill="auto"/>
            <w:vAlign w:val="center"/>
          </w:tcPr>
          <w:p w:rsidR="00ED4A66" w:rsidRPr="0017384B" w:rsidRDefault="00682699" w:rsidP="0058010F">
            <w:pPr>
              <w:pStyle w:val="a9"/>
            </w:pPr>
            <w:r>
              <w:rPr>
                <w:rFonts w:hint="eastAsia"/>
              </w:rPr>
              <w:t>列表显示</w:t>
            </w:r>
            <w:r>
              <w:t>活动信息</w:t>
            </w:r>
          </w:p>
        </w:tc>
        <w:tc>
          <w:tcPr>
            <w:tcW w:w="2465" w:type="dxa"/>
            <w:shd w:val="clear" w:color="auto" w:fill="auto"/>
            <w:vAlign w:val="center"/>
          </w:tcPr>
          <w:p w:rsidR="00ED4A66" w:rsidRPr="0017384B" w:rsidRDefault="00682699" w:rsidP="0058010F">
            <w:pPr>
              <w:pStyle w:val="a9"/>
            </w:pPr>
            <w:r>
              <w:rPr>
                <w:rFonts w:hint="eastAsia"/>
              </w:rPr>
              <w:t>成功显示</w:t>
            </w:r>
          </w:p>
        </w:tc>
        <w:tc>
          <w:tcPr>
            <w:tcW w:w="1494" w:type="dxa"/>
            <w:shd w:val="clear" w:color="auto" w:fill="auto"/>
            <w:vAlign w:val="center"/>
          </w:tcPr>
          <w:p w:rsidR="00ED4A66" w:rsidRPr="0017384B" w:rsidRDefault="00ED4A66" w:rsidP="0058010F">
            <w:pPr>
              <w:pStyle w:val="a9"/>
            </w:pPr>
            <w:r>
              <w:t>是</w:t>
            </w:r>
          </w:p>
        </w:tc>
      </w:tr>
      <w:tr w:rsidR="00ED4A66" w:rsidRPr="0017384B" w:rsidTr="0058010F">
        <w:trPr>
          <w:cantSplit/>
        </w:trPr>
        <w:tc>
          <w:tcPr>
            <w:tcW w:w="818" w:type="dxa"/>
            <w:shd w:val="clear" w:color="auto" w:fill="auto"/>
            <w:vAlign w:val="center"/>
          </w:tcPr>
          <w:p w:rsidR="00ED4A66" w:rsidRDefault="00ED4A66" w:rsidP="0058010F">
            <w:pPr>
              <w:pStyle w:val="a9"/>
            </w:pPr>
            <w:r>
              <w:rPr>
                <w:rFonts w:hint="eastAsia"/>
              </w:rPr>
              <w:t>2</w:t>
            </w:r>
          </w:p>
        </w:tc>
        <w:tc>
          <w:tcPr>
            <w:tcW w:w="2074" w:type="dxa"/>
            <w:shd w:val="clear" w:color="auto" w:fill="auto"/>
            <w:vAlign w:val="center"/>
          </w:tcPr>
          <w:p w:rsidR="00ED4A66" w:rsidRDefault="00682699" w:rsidP="0058010F">
            <w:pPr>
              <w:pStyle w:val="a9"/>
            </w:pPr>
            <w:r>
              <w:rPr>
                <w:rFonts w:hint="eastAsia"/>
              </w:rPr>
              <w:t>点击</w:t>
            </w:r>
            <w:r>
              <w:t>添加按钮</w:t>
            </w:r>
          </w:p>
        </w:tc>
        <w:tc>
          <w:tcPr>
            <w:tcW w:w="2435" w:type="dxa"/>
            <w:shd w:val="clear" w:color="auto" w:fill="auto"/>
            <w:vAlign w:val="center"/>
          </w:tcPr>
          <w:p w:rsidR="00ED4A66" w:rsidRDefault="00682699" w:rsidP="0058010F">
            <w:pPr>
              <w:pStyle w:val="a9"/>
            </w:pPr>
            <w:r>
              <w:rPr>
                <w:rFonts w:hint="eastAsia"/>
              </w:rPr>
              <w:t>弹出添加</w:t>
            </w:r>
            <w:r>
              <w:t>页面</w:t>
            </w:r>
          </w:p>
        </w:tc>
        <w:tc>
          <w:tcPr>
            <w:tcW w:w="2465" w:type="dxa"/>
            <w:shd w:val="clear" w:color="auto" w:fill="auto"/>
            <w:vAlign w:val="center"/>
          </w:tcPr>
          <w:p w:rsidR="00ED4A66" w:rsidRDefault="00682699" w:rsidP="0058010F">
            <w:pPr>
              <w:pStyle w:val="a9"/>
            </w:pPr>
            <w:r>
              <w:rPr>
                <w:rFonts w:hint="eastAsia"/>
              </w:rPr>
              <w:t>弹出添加</w:t>
            </w:r>
            <w:r>
              <w:t>页面</w:t>
            </w:r>
          </w:p>
        </w:tc>
        <w:tc>
          <w:tcPr>
            <w:tcW w:w="1494" w:type="dxa"/>
            <w:shd w:val="clear" w:color="auto" w:fill="auto"/>
            <w:vAlign w:val="center"/>
          </w:tcPr>
          <w:p w:rsidR="00ED4A66" w:rsidRDefault="00ED4A66" w:rsidP="0058010F">
            <w:pPr>
              <w:pStyle w:val="a9"/>
            </w:pPr>
            <w:r>
              <w:t>是</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t>3</w:t>
            </w:r>
          </w:p>
        </w:tc>
        <w:tc>
          <w:tcPr>
            <w:tcW w:w="2074" w:type="dxa"/>
            <w:shd w:val="clear" w:color="auto" w:fill="auto"/>
            <w:vAlign w:val="center"/>
          </w:tcPr>
          <w:p w:rsidR="00ED4A66" w:rsidRPr="0017384B" w:rsidRDefault="00682699" w:rsidP="0058010F">
            <w:pPr>
              <w:pStyle w:val="a9"/>
            </w:pPr>
            <w:r>
              <w:rPr>
                <w:rFonts w:hint="eastAsia"/>
              </w:rPr>
              <w:t>点击保存按钮</w:t>
            </w:r>
          </w:p>
        </w:tc>
        <w:tc>
          <w:tcPr>
            <w:tcW w:w="2435" w:type="dxa"/>
            <w:shd w:val="clear" w:color="auto" w:fill="auto"/>
            <w:vAlign w:val="center"/>
          </w:tcPr>
          <w:p w:rsidR="00ED4A66" w:rsidRPr="0017384B" w:rsidRDefault="00682699" w:rsidP="0058010F">
            <w:pPr>
              <w:pStyle w:val="a9"/>
            </w:pPr>
            <w:r>
              <w:t>成功保存</w:t>
            </w:r>
            <w:r>
              <w:rPr>
                <w:rFonts w:hint="eastAsia"/>
              </w:rPr>
              <w:t>优惠券活动</w:t>
            </w:r>
            <w:r>
              <w:t>信息</w:t>
            </w:r>
          </w:p>
        </w:tc>
        <w:tc>
          <w:tcPr>
            <w:tcW w:w="2465" w:type="dxa"/>
            <w:shd w:val="clear" w:color="auto" w:fill="auto"/>
            <w:vAlign w:val="center"/>
          </w:tcPr>
          <w:p w:rsidR="00ED4A66" w:rsidRPr="0017384B" w:rsidRDefault="00682699" w:rsidP="0058010F">
            <w:pPr>
              <w:pStyle w:val="a9"/>
            </w:pPr>
            <w:r>
              <w:t>成功保存</w:t>
            </w:r>
            <w:r>
              <w:rPr>
                <w:rFonts w:hint="eastAsia"/>
              </w:rPr>
              <w:t>优惠券活动</w:t>
            </w:r>
            <w:r>
              <w:t>信息</w:t>
            </w:r>
          </w:p>
        </w:tc>
        <w:tc>
          <w:tcPr>
            <w:tcW w:w="1494" w:type="dxa"/>
            <w:shd w:val="clear" w:color="auto" w:fill="auto"/>
            <w:vAlign w:val="center"/>
          </w:tcPr>
          <w:p w:rsidR="00ED4A66" w:rsidRPr="0017384B" w:rsidRDefault="00ED4A66" w:rsidP="0058010F">
            <w:pPr>
              <w:pStyle w:val="a9"/>
            </w:pPr>
            <w:r>
              <w:t>是</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lastRenderedPageBreak/>
              <w:t>4</w:t>
            </w:r>
          </w:p>
        </w:tc>
        <w:tc>
          <w:tcPr>
            <w:tcW w:w="2074" w:type="dxa"/>
            <w:shd w:val="clear" w:color="auto" w:fill="auto"/>
            <w:vAlign w:val="center"/>
          </w:tcPr>
          <w:p w:rsidR="00ED4A66" w:rsidRPr="0017384B" w:rsidRDefault="00ED4A66" w:rsidP="0058010F">
            <w:pPr>
              <w:pStyle w:val="a9"/>
            </w:pPr>
            <w:r>
              <w:t>点击修改按钮</w:t>
            </w:r>
          </w:p>
        </w:tc>
        <w:tc>
          <w:tcPr>
            <w:tcW w:w="2435" w:type="dxa"/>
            <w:shd w:val="clear" w:color="auto" w:fill="auto"/>
            <w:vAlign w:val="center"/>
          </w:tcPr>
          <w:p w:rsidR="00ED4A66" w:rsidRPr="0017384B" w:rsidRDefault="00ED4A66" w:rsidP="00682699">
            <w:pPr>
              <w:pStyle w:val="a9"/>
            </w:pPr>
            <w:r>
              <w:t>进入修改页面，</w:t>
            </w:r>
            <w:r w:rsidR="00682699">
              <w:rPr>
                <w:rFonts w:hint="eastAsia"/>
              </w:rPr>
              <w:t>表单显示</w:t>
            </w:r>
            <w:r w:rsidR="00682699">
              <w:t>活动数据</w:t>
            </w:r>
          </w:p>
        </w:tc>
        <w:tc>
          <w:tcPr>
            <w:tcW w:w="2465" w:type="dxa"/>
            <w:shd w:val="clear" w:color="auto" w:fill="auto"/>
            <w:vAlign w:val="center"/>
          </w:tcPr>
          <w:p w:rsidR="00ED4A66" w:rsidRPr="0017384B" w:rsidRDefault="00682699" w:rsidP="0058010F">
            <w:pPr>
              <w:pStyle w:val="a9"/>
            </w:pPr>
            <w:r>
              <w:t>进入修改页面，</w:t>
            </w:r>
            <w:r>
              <w:rPr>
                <w:rFonts w:hint="eastAsia"/>
              </w:rPr>
              <w:t>表单显示</w:t>
            </w:r>
            <w:r>
              <w:t>活动数据</w:t>
            </w:r>
          </w:p>
        </w:tc>
        <w:tc>
          <w:tcPr>
            <w:tcW w:w="1494" w:type="dxa"/>
            <w:shd w:val="clear" w:color="auto" w:fill="auto"/>
            <w:vAlign w:val="center"/>
          </w:tcPr>
          <w:p w:rsidR="00ED4A66" w:rsidRPr="0017384B" w:rsidRDefault="00ED4A66" w:rsidP="0058010F">
            <w:pPr>
              <w:pStyle w:val="a9"/>
            </w:pPr>
            <w:r>
              <w:t>是</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t>5</w:t>
            </w:r>
          </w:p>
        </w:tc>
        <w:tc>
          <w:tcPr>
            <w:tcW w:w="2074" w:type="dxa"/>
            <w:shd w:val="clear" w:color="auto" w:fill="auto"/>
            <w:vAlign w:val="center"/>
          </w:tcPr>
          <w:p w:rsidR="00ED4A66" w:rsidRPr="0017384B" w:rsidRDefault="00682699" w:rsidP="0058010F">
            <w:pPr>
              <w:pStyle w:val="a9"/>
            </w:pPr>
            <w:r>
              <w:rPr>
                <w:rFonts w:hint="eastAsia"/>
              </w:rPr>
              <w:t>活动</w:t>
            </w:r>
            <w:r>
              <w:t>开始时间</w:t>
            </w:r>
            <w:r>
              <w:rPr>
                <w:rFonts w:hint="eastAsia"/>
              </w:rPr>
              <w:t>晚于</w:t>
            </w:r>
            <w:r>
              <w:t>结束时间</w:t>
            </w:r>
          </w:p>
        </w:tc>
        <w:tc>
          <w:tcPr>
            <w:tcW w:w="2435" w:type="dxa"/>
            <w:shd w:val="clear" w:color="auto" w:fill="auto"/>
            <w:vAlign w:val="center"/>
          </w:tcPr>
          <w:p w:rsidR="00ED4A66" w:rsidRPr="0017384B" w:rsidRDefault="00682699" w:rsidP="0058010F">
            <w:pPr>
              <w:pStyle w:val="a9"/>
            </w:pPr>
            <w:r>
              <w:rPr>
                <w:rFonts w:hint="eastAsia"/>
              </w:rPr>
              <w:t>提示开始</w:t>
            </w:r>
            <w:r>
              <w:t>时间应</w:t>
            </w:r>
            <w:r>
              <w:rPr>
                <w:rFonts w:hint="eastAsia"/>
              </w:rPr>
              <w:t>早于</w:t>
            </w:r>
            <w:r>
              <w:t>结束时间</w:t>
            </w:r>
          </w:p>
        </w:tc>
        <w:tc>
          <w:tcPr>
            <w:tcW w:w="2465" w:type="dxa"/>
            <w:shd w:val="clear" w:color="auto" w:fill="auto"/>
            <w:vAlign w:val="center"/>
          </w:tcPr>
          <w:p w:rsidR="00ED4A66" w:rsidRPr="0017384B" w:rsidRDefault="00682699" w:rsidP="0058010F">
            <w:pPr>
              <w:pStyle w:val="a9"/>
            </w:pPr>
            <w:r>
              <w:rPr>
                <w:rFonts w:hint="eastAsia"/>
              </w:rPr>
              <w:t>提示开始</w:t>
            </w:r>
            <w:r>
              <w:t>时间应</w:t>
            </w:r>
            <w:r>
              <w:rPr>
                <w:rFonts w:hint="eastAsia"/>
              </w:rPr>
              <w:t>早于</w:t>
            </w:r>
            <w:r>
              <w:t>结束时间</w:t>
            </w:r>
          </w:p>
        </w:tc>
        <w:tc>
          <w:tcPr>
            <w:tcW w:w="1494" w:type="dxa"/>
            <w:shd w:val="clear" w:color="auto" w:fill="auto"/>
            <w:vAlign w:val="center"/>
          </w:tcPr>
          <w:p w:rsidR="00ED4A66" w:rsidRPr="0017384B" w:rsidRDefault="00ED4A66" w:rsidP="0058010F">
            <w:pPr>
              <w:pStyle w:val="a9"/>
            </w:pPr>
            <w:r>
              <w:t>是</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t>6</w:t>
            </w:r>
          </w:p>
        </w:tc>
        <w:tc>
          <w:tcPr>
            <w:tcW w:w="2074" w:type="dxa"/>
            <w:shd w:val="clear" w:color="auto" w:fill="auto"/>
            <w:vAlign w:val="center"/>
          </w:tcPr>
          <w:p w:rsidR="00ED4A66" w:rsidRPr="0017384B" w:rsidRDefault="00682699" w:rsidP="0058010F">
            <w:pPr>
              <w:pStyle w:val="a9"/>
            </w:pPr>
            <w:r>
              <w:rPr>
                <w:rFonts w:hint="eastAsia"/>
              </w:rPr>
              <w:t>添加不存在</w:t>
            </w:r>
            <w:r>
              <w:t>优惠券号</w:t>
            </w:r>
          </w:p>
        </w:tc>
        <w:tc>
          <w:tcPr>
            <w:tcW w:w="2435" w:type="dxa"/>
            <w:shd w:val="clear" w:color="auto" w:fill="auto"/>
            <w:vAlign w:val="center"/>
          </w:tcPr>
          <w:p w:rsidR="00ED4A66" w:rsidRPr="0017384B" w:rsidRDefault="00682699" w:rsidP="0058010F">
            <w:pPr>
              <w:pStyle w:val="a9"/>
            </w:pPr>
            <w:r>
              <w:rPr>
                <w:rFonts w:hint="eastAsia"/>
              </w:rPr>
              <w:t>提示优惠券号</w:t>
            </w:r>
            <w:r>
              <w:t>不</w:t>
            </w:r>
            <w:r>
              <w:rPr>
                <w:rFonts w:hint="eastAsia"/>
              </w:rPr>
              <w:t>合法</w:t>
            </w:r>
          </w:p>
        </w:tc>
        <w:tc>
          <w:tcPr>
            <w:tcW w:w="2465" w:type="dxa"/>
            <w:shd w:val="clear" w:color="auto" w:fill="auto"/>
            <w:vAlign w:val="center"/>
          </w:tcPr>
          <w:p w:rsidR="00ED4A66" w:rsidRPr="0017384B" w:rsidRDefault="00682699" w:rsidP="0058010F">
            <w:pPr>
              <w:pStyle w:val="a9"/>
            </w:pPr>
            <w:r>
              <w:rPr>
                <w:rFonts w:hint="eastAsia"/>
              </w:rPr>
              <w:t>提示优惠券号</w:t>
            </w:r>
            <w:r>
              <w:t>不</w:t>
            </w:r>
            <w:r>
              <w:rPr>
                <w:rFonts w:hint="eastAsia"/>
              </w:rPr>
              <w:t>合法</w:t>
            </w:r>
          </w:p>
        </w:tc>
        <w:tc>
          <w:tcPr>
            <w:tcW w:w="1494" w:type="dxa"/>
            <w:shd w:val="clear" w:color="auto" w:fill="auto"/>
            <w:vAlign w:val="center"/>
          </w:tcPr>
          <w:p w:rsidR="00ED4A66" w:rsidRPr="0017384B" w:rsidRDefault="00ED4A66" w:rsidP="0058010F">
            <w:pPr>
              <w:pStyle w:val="a9"/>
            </w:pPr>
            <w:r>
              <w:t>是</w:t>
            </w:r>
          </w:p>
        </w:tc>
      </w:tr>
    </w:tbl>
    <w:p w:rsidR="004E49E1" w:rsidRPr="004E49E1" w:rsidRDefault="004E49E1" w:rsidP="004E49E1"/>
    <w:p w:rsidR="004E49E1" w:rsidRDefault="004E49E1" w:rsidP="004E49E1">
      <w:pPr>
        <w:pStyle w:val="3"/>
      </w:pPr>
      <w:bookmarkStart w:id="79" w:name="_Toc9262647"/>
      <w:r>
        <w:rPr>
          <w:rFonts w:hint="eastAsia"/>
        </w:rPr>
        <w:t>6</w:t>
      </w:r>
      <w:r>
        <w:t>.2.2</w:t>
      </w:r>
      <w:r>
        <w:rPr>
          <w:rFonts w:hint="eastAsia"/>
        </w:rPr>
        <w:t>优惠券模块测试结果</w:t>
      </w:r>
      <w:bookmarkEnd w:id="79"/>
    </w:p>
    <w:p w:rsidR="00682699" w:rsidRDefault="00745A4E" w:rsidP="00682699">
      <w:r>
        <w:rPr>
          <w:rFonts w:hint="eastAsia"/>
        </w:rPr>
        <w:t>1</w:t>
      </w:r>
      <w:r>
        <w:t>.</w:t>
      </w:r>
      <w:r>
        <w:rPr>
          <w:rFonts w:hint="eastAsia"/>
        </w:rPr>
        <w:t>点击</w:t>
      </w:r>
      <w:r>
        <w:t>优惠券活动测试截图</w:t>
      </w:r>
      <w:r>
        <w:rPr>
          <w:rFonts w:hint="eastAsia"/>
        </w:rPr>
        <w:t>，正确显示</w:t>
      </w:r>
      <w:r>
        <w:t>了优惠券活动</w:t>
      </w:r>
      <w:r>
        <w:rPr>
          <w:rFonts w:hint="eastAsia"/>
        </w:rPr>
        <w:t>信息</w:t>
      </w:r>
      <w:r>
        <w:t>。</w:t>
      </w:r>
    </w:p>
    <w:p w:rsidR="00C267D4" w:rsidRDefault="00C267D4" w:rsidP="00682699">
      <w:r>
        <w:rPr>
          <w:noProof/>
        </w:rPr>
        <w:drawing>
          <wp:inline distT="0" distB="0" distL="0" distR="0" wp14:anchorId="22804350" wp14:editId="1C36B053">
            <wp:extent cx="6120130" cy="1587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1587500"/>
                    </a:xfrm>
                    <a:prstGeom prst="rect">
                      <a:avLst/>
                    </a:prstGeom>
                  </pic:spPr>
                </pic:pic>
              </a:graphicData>
            </a:graphic>
          </wp:inline>
        </w:drawing>
      </w:r>
    </w:p>
    <w:p w:rsidR="00745A4E" w:rsidRDefault="00C267D4" w:rsidP="00682699">
      <w:r>
        <w:rPr>
          <w:rFonts w:hint="eastAsia"/>
        </w:rPr>
        <w:t>2</w:t>
      </w:r>
      <w:r>
        <w:t>.</w:t>
      </w:r>
      <w:r>
        <w:rPr>
          <w:rFonts w:hint="eastAsia"/>
        </w:rPr>
        <w:t>点击添加</w:t>
      </w:r>
      <w:r>
        <w:t>按钮，</w:t>
      </w:r>
      <w:r>
        <w:rPr>
          <w:rFonts w:hint="eastAsia"/>
        </w:rPr>
        <w:t>弹出</w:t>
      </w:r>
      <w:r>
        <w:t>了</w:t>
      </w:r>
      <w:r>
        <w:rPr>
          <w:rFonts w:hint="eastAsia"/>
        </w:rPr>
        <w:t>页面</w:t>
      </w:r>
    </w:p>
    <w:p w:rsidR="00C267D4" w:rsidRDefault="00C267D4" w:rsidP="00682699">
      <w:r>
        <w:rPr>
          <w:noProof/>
        </w:rPr>
        <w:drawing>
          <wp:inline distT="0" distB="0" distL="0" distR="0" wp14:anchorId="6FF44CEE" wp14:editId="701AD390">
            <wp:extent cx="6120130" cy="30016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001645"/>
                    </a:xfrm>
                    <a:prstGeom prst="rect">
                      <a:avLst/>
                    </a:prstGeom>
                  </pic:spPr>
                </pic:pic>
              </a:graphicData>
            </a:graphic>
          </wp:inline>
        </w:drawing>
      </w:r>
    </w:p>
    <w:p w:rsidR="00C267D4" w:rsidRDefault="00C267D4" w:rsidP="00682699"/>
    <w:p w:rsidR="00C267D4" w:rsidRDefault="00C267D4" w:rsidP="00682699">
      <w:r>
        <w:rPr>
          <w:rFonts w:hint="eastAsia"/>
        </w:rPr>
        <w:t>3</w:t>
      </w:r>
      <w:r>
        <w:t>.</w:t>
      </w:r>
      <w:r w:rsidR="00466078">
        <w:rPr>
          <w:rFonts w:hint="eastAsia"/>
        </w:rPr>
        <w:t>点击保存刚刚</w:t>
      </w:r>
      <w:r w:rsidR="00466078">
        <w:t>添加的记录会出现在列表页</w:t>
      </w:r>
      <w:r w:rsidR="00466078">
        <w:rPr>
          <w:rFonts w:hint="eastAsia"/>
        </w:rPr>
        <w:t>显示</w:t>
      </w:r>
    </w:p>
    <w:p w:rsidR="00466078" w:rsidRDefault="00466078" w:rsidP="00682699">
      <w:r>
        <w:rPr>
          <w:noProof/>
        </w:rPr>
        <w:lastRenderedPageBreak/>
        <w:drawing>
          <wp:inline distT="0" distB="0" distL="0" distR="0" wp14:anchorId="554BF0B9" wp14:editId="0FBABCEC">
            <wp:extent cx="6120130" cy="11658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1165860"/>
                    </a:xfrm>
                    <a:prstGeom prst="rect">
                      <a:avLst/>
                    </a:prstGeom>
                  </pic:spPr>
                </pic:pic>
              </a:graphicData>
            </a:graphic>
          </wp:inline>
        </w:drawing>
      </w:r>
    </w:p>
    <w:p w:rsidR="00466078" w:rsidRDefault="00466078" w:rsidP="00682699"/>
    <w:p w:rsidR="00466078" w:rsidRDefault="00466078" w:rsidP="00682699"/>
    <w:p w:rsidR="00466078" w:rsidRDefault="00466078" w:rsidP="00682699"/>
    <w:p w:rsidR="00466078" w:rsidRDefault="00466078" w:rsidP="00682699"/>
    <w:p w:rsidR="00466078" w:rsidRDefault="00466078" w:rsidP="00682699"/>
    <w:p w:rsidR="00466078" w:rsidRDefault="00466078" w:rsidP="00682699"/>
    <w:p w:rsidR="00466078" w:rsidRDefault="00466078" w:rsidP="00682699"/>
    <w:p w:rsidR="00466078" w:rsidRDefault="00466078" w:rsidP="00682699">
      <w:r>
        <w:rPr>
          <w:rFonts w:hint="eastAsia"/>
        </w:rPr>
        <w:t>4</w:t>
      </w:r>
      <w:r>
        <w:t>.</w:t>
      </w:r>
      <w:r>
        <w:rPr>
          <w:rFonts w:hint="eastAsia"/>
        </w:rPr>
        <w:t>点击</w:t>
      </w:r>
      <w:r>
        <w:t>修改按钮，</w:t>
      </w:r>
      <w:r>
        <w:rPr>
          <w:rFonts w:hint="eastAsia"/>
        </w:rPr>
        <w:t>原来</w:t>
      </w:r>
      <w:r>
        <w:t>的数据加载在</w:t>
      </w:r>
      <w:r>
        <w:rPr>
          <w:rFonts w:hint="eastAsia"/>
        </w:rPr>
        <w:t>表单中</w:t>
      </w:r>
      <w:r w:rsidR="003C1D64">
        <w:rPr>
          <w:rFonts w:hint="eastAsia"/>
        </w:rPr>
        <w:t>如图</w:t>
      </w:r>
    </w:p>
    <w:p w:rsidR="003C1D64" w:rsidRDefault="003C1D64" w:rsidP="00682699">
      <w:r>
        <w:rPr>
          <w:noProof/>
        </w:rPr>
        <w:drawing>
          <wp:inline distT="0" distB="0" distL="0" distR="0" wp14:anchorId="57E4B6A6" wp14:editId="0175EB7B">
            <wp:extent cx="6120130" cy="300418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3004185"/>
                    </a:xfrm>
                    <a:prstGeom prst="rect">
                      <a:avLst/>
                    </a:prstGeom>
                  </pic:spPr>
                </pic:pic>
              </a:graphicData>
            </a:graphic>
          </wp:inline>
        </w:drawing>
      </w:r>
    </w:p>
    <w:p w:rsidR="003C1D64" w:rsidRDefault="003C1D64" w:rsidP="00682699">
      <w:r>
        <w:rPr>
          <w:rFonts w:hint="eastAsia"/>
        </w:rPr>
        <w:t>5</w:t>
      </w:r>
      <w:r>
        <w:t>.</w:t>
      </w:r>
      <w:r>
        <w:rPr>
          <w:rFonts w:hint="eastAsia"/>
        </w:rPr>
        <w:t>选择</w:t>
      </w:r>
      <w:r>
        <w:t>的开始时间晚于结束时间，系统会进行错误提示</w:t>
      </w:r>
    </w:p>
    <w:p w:rsidR="003C1D64" w:rsidRDefault="003C1D64" w:rsidP="003C1D64">
      <w:pPr>
        <w:jc w:val="center"/>
      </w:pPr>
      <w:r>
        <w:rPr>
          <w:noProof/>
        </w:rPr>
        <w:drawing>
          <wp:inline distT="0" distB="0" distL="0" distR="0" wp14:anchorId="198D6B90" wp14:editId="035F6C2F">
            <wp:extent cx="3955123" cy="217188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55123" cy="2171888"/>
                    </a:xfrm>
                    <a:prstGeom prst="rect">
                      <a:avLst/>
                    </a:prstGeom>
                  </pic:spPr>
                </pic:pic>
              </a:graphicData>
            </a:graphic>
          </wp:inline>
        </w:drawing>
      </w:r>
    </w:p>
    <w:p w:rsidR="003C1D64" w:rsidRDefault="003C1D64" w:rsidP="003C1D64"/>
    <w:p w:rsidR="003C1D64" w:rsidRDefault="003C1D64" w:rsidP="003C1D64">
      <w:r>
        <w:rPr>
          <w:rFonts w:hint="eastAsia"/>
        </w:rPr>
        <w:t>6</w:t>
      </w:r>
      <w:r>
        <w:t>.</w:t>
      </w:r>
      <w:r>
        <w:rPr>
          <w:rFonts w:hint="eastAsia"/>
        </w:rPr>
        <w:t>输入无效的</w:t>
      </w:r>
      <w:r>
        <w:t>优惠券号</w:t>
      </w:r>
      <w:r>
        <w:rPr>
          <w:rFonts w:hint="eastAsia"/>
        </w:rPr>
        <w:t>系统</w:t>
      </w:r>
      <w:r>
        <w:t>会进行提示</w:t>
      </w:r>
    </w:p>
    <w:p w:rsidR="003C1D64" w:rsidRDefault="003C1D64" w:rsidP="003C1D64">
      <w:pPr>
        <w:jc w:val="center"/>
      </w:pPr>
      <w:r>
        <w:rPr>
          <w:noProof/>
        </w:rPr>
        <w:drawing>
          <wp:inline distT="0" distB="0" distL="0" distR="0" wp14:anchorId="6C04DDEB" wp14:editId="6AFCB97A">
            <wp:extent cx="2865368" cy="192802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865368" cy="1928027"/>
                    </a:xfrm>
                    <a:prstGeom prst="rect">
                      <a:avLst/>
                    </a:prstGeom>
                  </pic:spPr>
                </pic:pic>
              </a:graphicData>
            </a:graphic>
          </wp:inline>
        </w:drawing>
      </w:r>
    </w:p>
    <w:p w:rsidR="00466078" w:rsidRPr="00682699" w:rsidRDefault="00466078" w:rsidP="00682699"/>
    <w:p w:rsidR="00A56A8B" w:rsidRDefault="00A56A8B" w:rsidP="00DC56F2">
      <w:pPr>
        <w:pStyle w:val="2"/>
      </w:pPr>
      <w:bookmarkStart w:id="80" w:name="_Toc9262648"/>
      <w:r>
        <w:rPr>
          <w:rFonts w:hint="eastAsia"/>
        </w:rPr>
        <w:t>6.3</w:t>
      </w:r>
      <w:r w:rsidR="001B5E5A">
        <w:rPr>
          <w:rFonts w:hint="eastAsia"/>
        </w:rPr>
        <w:t>登录注册</w:t>
      </w:r>
      <w:r w:rsidR="001B5E5A">
        <w:t>模块</w:t>
      </w:r>
      <w:bookmarkEnd w:id="80"/>
    </w:p>
    <w:p w:rsidR="003C1D64" w:rsidRDefault="004E49E1" w:rsidP="003C1D64">
      <w:pPr>
        <w:pStyle w:val="3"/>
      </w:pPr>
      <w:bookmarkStart w:id="81" w:name="_Toc9262649"/>
      <w:r>
        <w:rPr>
          <w:rFonts w:hint="eastAsia"/>
        </w:rPr>
        <w:t>6</w:t>
      </w:r>
      <w:r>
        <w:t>.3</w:t>
      </w:r>
      <w:r>
        <w:rPr>
          <w:rFonts w:hint="eastAsia"/>
        </w:rPr>
        <w:t>.1</w:t>
      </w:r>
      <w:r w:rsidR="001B5E5A">
        <w:rPr>
          <w:rFonts w:hint="eastAsia"/>
        </w:rPr>
        <w:t>登录注册</w:t>
      </w:r>
      <w:r w:rsidR="001B5E5A">
        <w:t>模块</w:t>
      </w:r>
      <w:r w:rsidR="001B5E5A">
        <w:rPr>
          <w:rFonts w:hint="eastAsia"/>
        </w:rPr>
        <w:t>测试用例</w:t>
      </w:r>
      <w:bookmarkEnd w:id="81"/>
    </w:p>
    <w:p w:rsidR="003C1D64" w:rsidRDefault="00322C89" w:rsidP="003C1D64">
      <w:r>
        <w:rPr>
          <w:rFonts w:hint="eastAsia"/>
        </w:rPr>
        <w:t>登录模块</w:t>
      </w:r>
      <w:r>
        <w:t>测试用例</w:t>
      </w:r>
      <w:r>
        <w:rPr>
          <w:rFonts w:hint="eastAsia"/>
        </w:rPr>
        <w:t>及</w:t>
      </w:r>
      <w:r>
        <w:t>结果</w:t>
      </w:r>
      <w:r>
        <w:rPr>
          <w:rFonts w:hint="eastAsia"/>
        </w:rPr>
        <w:t>如表所示</w:t>
      </w:r>
    </w:p>
    <w:p w:rsidR="00322C89" w:rsidRDefault="00322C89" w:rsidP="003C1D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2022"/>
        <w:gridCol w:w="2371"/>
        <w:gridCol w:w="2400"/>
        <w:gridCol w:w="1461"/>
      </w:tblGrid>
      <w:tr w:rsidR="00322C89" w:rsidRPr="0017384B" w:rsidTr="0058010F">
        <w:trPr>
          <w:cantSplit/>
        </w:trPr>
        <w:tc>
          <w:tcPr>
            <w:tcW w:w="818" w:type="dxa"/>
            <w:shd w:val="clear" w:color="auto" w:fill="auto"/>
            <w:vAlign w:val="center"/>
          </w:tcPr>
          <w:p w:rsidR="00322C89" w:rsidRPr="0017384B" w:rsidRDefault="00322C89" w:rsidP="0058010F">
            <w:pPr>
              <w:pStyle w:val="a9"/>
            </w:pPr>
            <w:r>
              <w:t>用例</w:t>
            </w:r>
            <w:r w:rsidRPr="0017384B">
              <w:t>编号</w:t>
            </w:r>
          </w:p>
        </w:tc>
        <w:tc>
          <w:tcPr>
            <w:tcW w:w="2074" w:type="dxa"/>
            <w:shd w:val="clear" w:color="auto" w:fill="auto"/>
            <w:vAlign w:val="center"/>
          </w:tcPr>
          <w:p w:rsidR="00322C89" w:rsidRPr="0017384B" w:rsidRDefault="00322C89" w:rsidP="0058010F">
            <w:pPr>
              <w:pStyle w:val="a9"/>
            </w:pPr>
            <w:r>
              <w:t>测试</w:t>
            </w:r>
            <w:r>
              <w:rPr>
                <w:rFonts w:hint="eastAsia"/>
              </w:rPr>
              <w:t>数据</w:t>
            </w:r>
            <w:r>
              <w:t>/</w:t>
            </w:r>
            <w:r>
              <w:t>操作</w:t>
            </w:r>
          </w:p>
        </w:tc>
        <w:tc>
          <w:tcPr>
            <w:tcW w:w="2435" w:type="dxa"/>
            <w:shd w:val="clear" w:color="auto" w:fill="auto"/>
            <w:vAlign w:val="center"/>
          </w:tcPr>
          <w:p w:rsidR="00322C89" w:rsidRPr="0017384B" w:rsidRDefault="00322C89" w:rsidP="0058010F">
            <w:pPr>
              <w:pStyle w:val="a9"/>
            </w:pPr>
            <w:r>
              <w:t>预期结果</w:t>
            </w:r>
          </w:p>
        </w:tc>
        <w:tc>
          <w:tcPr>
            <w:tcW w:w="2465" w:type="dxa"/>
            <w:shd w:val="clear" w:color="auto" w:fill="auto"/>
            <w:vAlign w:val="center"/>
          </w:tcPr>
          <w:p w:rsidR="00322C89" w:rsidRPr="0017384B" w:rsidRDefault="00322C89" w:rsidP="0058010F">
            <w:pPr>
              <w:pStyle w:val="a9"/>
            </w:pPr>
            <w:r>
              <w:t>实际结果</w:t>
            </w:r>
          </w:p>
        </w:tc>
        <w:tc>
          <w:tcPr>
            <w:tcW w:w="1494" w:type="dxa"/>
            <w:shd w:val="clear" w:color="auto" w:fill="auto"/>
            <w:vAlign w:val="center"/>
          </w:tcPr>
          <w:p w:rsidR="00322C89" w:rsidRDefault="00322C89" w:rsidP="0058010F">
            <w:pPr>
              <w:pStyle w:val="a9"/>
            </w:pPr>
            <w:r>
              <w:t>实际结果与预期结果是否一致</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rPr>
                <w:rFonts w:hint="eastAsia"/>
              </w:rPr>
              <w:t>1</w:t>
            </w:r>
          </w:p>
        </w:tc>
        <w:tc>
          <w:tcPr>
            <w:tcW w:w="2074" w:type="dxa"/>
            <w:shd w:val="clear" w:color="auto" w:fill="auto"/>
            <w:vAlign w:val="center"/>
          </w:tcPr>
          <w:p w:rsidR="00322C89" w:rsidRPr="0017384B" w:rsidRDefault="001A4295" w:rsidP="0058010F">
            <w:pPr>
              <w:pStyle w:val="a9"/>
            </w:pPr>
            <w:r>
              <w:rPr>
                <w:rFonts w:hint="eastAsia"/>
              </w:rPr>
              <w:t>点击</w:t>
            </w:r>
            <w:r>
              <w:t>登录按钮输入错误账号</w:t>
            </w:r>
            <w:r>
              <w:rPr>
                <w:rFonts w:hint="eastAsia"/>
              </w:rPr>
              <w:t>密码</w:t>
            </w:r>
          </w:p>
        </w:tc>
        <w:tc>
          <w:tcPr>
            <w:tcW w:w="2435" w:type="dxa"/>
            <w:shd w:val="clear" w:color="auto" w:fill="auto"/>
            <w:vAlign w:val="center"/>
          </w:tcPr>
          <w:p w:rsidR="00322C89" w:rsidRPr="0017384B" w:rsidRDefault="001A4295" w:rsidP="0058010F">
            <w:pPr>
              <w:pStyle w:val="a9"/>
            </w:pPr>
            <w:r>
              <w:rPr>
                <w:rFonts w:hint="eastAsia"/>
              </w:rPr>
              <w:t>提示帐号或</w:t>
            </w:r>
            <w:r>
              <w:t>密码错误</w:t>
            </w:r>
          </w:p>
        </w:tc>
        <w:tc>
          <w:tcPr>
            <w:tcW w:w="2465" w:type="dxa"/>
            <w:shd w:val="clear" w:color="auto" w:fill="auto"/>
            <w:vAlign w:val="center"/>
          </w:tcPr>
          <w:p w:rsidR="00322C89" w:rsidRPr="0017384B" w:rsidRDefault="001A4295" w:rsidP="0058010F">
            <w:pPr>
              <w:pStyle w:val="a9"/>
            </w:pPr>
            <w:r>
              <w:rPr>
                <w:rFonts w:hint="eastAsia"/>
              </w:rPr>
              <w:t>提示帐号或</w:t>
            </w:r>
            <w:r>
              <w:t>密码错误</w:t>
            </w:r>
          </w:p>
        </w:tc>
        <w:tc>
          <w:tcPr>
            <w:tcW w:w="1494" w:type="dxa"/>
            <w:shd w:val="clear" w:color="auto" w:fill="auto"/>
            <w:vAlign w:val="center"/>
          </w:tcPr>
          <w:p w:rsidR="00322C89" w:rsidRPr="0017384B" w:rsidRDefault="00322C89" w:rsidP="0058010F">
            <w:pPr>
              <w:pStyle w:val="a9"/>
            </w:pPr>
            <w:r>
              <w:t>是</w:t>
            </w:r>
          </w:p>
        </w:tc>
      </w:tr>
      <w:tr w:rsidR="00322C89" w:rsidRPr="0017384B" w:rsidTr="0058010F">
        <w:trPr>
          <w:cantSplit/>
        </w:trPr>
        <w:tc>
          <w:tcPr>
            <w:tcW w:w="818" w:type="dxa"/>
            <w:shd w:val="clear" w:color="auto" w:fill="auto"/>
            <w:vAlign w:val="center"/>
          </w:tcPr>
          <w:p w:rsidR="00322C89" w:rsidRDefault="00322C89" w:rsidP="0058010F">
            <w:pPr>
              <w:pStyle w:val="a9"/>
            </w:pPr>
            <w:r>
              <w:rPr>
                <w:rFonts w:hint="eastAsia"/>
              </w:rPr>
              <w:t>2</w:t>
            </w:r>
          </w:p>
        </w:tc>
        <w:tc>
          <w:tcPr>
            <w:tcW w:w="2074" w:type="dxa"/>
            <w:shd w:val="clear" w:color="auto" w:fill="auto"/>
            <w:vAlign w:val="center"/>
          </w:tcPr>
          <w:p w:rsidR="00322C89" w:rsidRDefault="001A4295" w:rsidP="0058010F">
            <w:pPr>
              <w:pStyle w:val="a9"/>
            </w:pPr>
            <w:r>
              <w:rPr>
                <w:rFonts w:hint="eastAsia"/>
              </w:rPr>
              <w:t>点击</w:t>
            </w:r>
            <w:r>
              <w:t>注册</w:t>
            </w:r>
            <w:r>
              <w:rPr>
                <w:rFonts w:hint="eastAsia"/>
              </w:rPr>
              <w:t>按钮</w:t>
            </w:r>
            <w:r>
              <w:t>跳</w:t>
            </w:r>
          </w:p>
        </w:tc>
        <w:tc>
          <w:tcPr>
            <w:tcW w:w="2435" w:type="dxa"/>
            <w:shd w:val="clear" w:color="auto" w:fill="auto"/>
            <w:vAlign w:val="center"/>
          </w:tcPr>
          <w:p w:rsidR="00322C89" w:rsidRDefault="001A4295" w:rsidP="0058010F">
            <w:pPr>
              <w:pStyle w:val="a9"/>
            </w:pPr>
            <w:r>
              <w:rPr>
                <w:rFonts w:hint="eastAsia"/>
              </w:rPr>
              <w:t>跳转到</w:t>
            </w:r>
            <w:r>
              <w:t>注册页面</w:t>
            </w:r>
          </w:p>
        </w:tc>
        <w:tc>
          <w:tcPr>
            <w:tcW w:w="2465" w:type="dxa"/>
            <w:shd w:val="clear" w:color="auto" w:fill="auto"/>
            <w:vAlign w:val="center"/>
          </w:tcPr>
          <w:p w:rsidR="00322C89" w:rsidRDefault="001A4295" w:rsidP="0058010F">
            <w:pPr>
              <w:pStyle w:val="a9"/>
            </w:pPr>
            <w:r>
              <w:rPr>
                <w:rFonts w:hint="eastAsia"/>
              </w:rPr>
              <w:t>跳转到</w:t>
            </w:r>
            <w:r>
              <w:t>注册页面</w:t>
            </w:r>
          </w:p>
        </w:tc>
        <w:tc>
          <w:tcPr>
            <w:tcW w:w="1494" w:type="dxa"/>
            <w:shd w:val="clear" w:color="auto" w:fill="auto"/>
            <w:vAlign w:val="center"/>
          </w:tcPr>
          <w:p w:rsidR="00322C89" w:rsidRDefault="00322C89" w:rsidP="0058010F">
            <w:pPr>
              <w:pStyle w:val="a9"/>
            </w:pPr>
            <w:r>
              <w:t>是</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t>3</w:t>
            </w:r>
          </w:p>
        </w:tc>
        <w:tc>
          <w:tcPr>
            <w:tcW w:w="2074" w:type="dxa"/>
            <w:shd w:val="clear" w:color="auto" w:fill="auto"/>
            <w:vAlign w:val="center"/>
          </w:tcPr>
          <w:p w:rsidR="00322C89" w:rsidRPr="0017384B" w:rsidRDefault="001A4295" w:rsidP="0058010F">
            <w:pPr>
              <w:pStyle w:val="a9"/>
            </w:pPr>
            <w:r>
              <w:rPr>
                <w:rFonts w:hint="eastAsia"/>
              </w:rPr>
              <w:t>点击获取验证码输入</w:t>
            </w:r>
            <w:r>
              <w:t>已注册过的邮箱</w:t>
            </w:r>
          </w:p>
        </w:tc>
        <w:tc>
          <w:tcPr>
            <w:tcW w:w="2435" w:type="dxa"/>
            <w:shd w:val="clear" w:color="auto" w:fill="auto"/>
            <w:vAlign w:val="center"/>
          </w:tcPr>
          <w:p w:rsidR="00322C89" w:rsidRPr="0017384B" w:rsidRDefault="001A4295" w:rsidP="0058010F">
            <w:pPr>
              <w:pStyle w:val="a9"/>
            </w:pPr>
            <w:r>
              <w:rPr>
                <w:rFonts w:hint="eastAsia"/>
              </w:rPr>
              <w:t>提示邮箱已被注册</w:t>
            </w:r>
          </w:p>
        </w:tc>
        <w:tc>
          <w:tcPr>
            <w:tcW w:w="2465" w:type="dxa"/>
            <w:shd w:val="clear" w:color="auto" w:fill="auto"/>
            <w:vAlign w:val="center"/>
          </w:tcPr>
          <w:p w:rsidR="00322C89" w:rsidRPr="0017384B" w:rsidRDefault="001A4295" w:rsidP="0058010F">
            <w:pPr>
              <w:pStyle w:val="a9"/>
            </w:pPr>
            <w:r>
              <w:rPr>
                <w:rFonts w:hint="eastAsia"/>
              </w:rPr>
              <w:t>提示邮箱已被注册</w:t>
            </w:r>
          </w:p>
        </w:tc>
        <w:tc>
          <w:tcPr>
            <w:tcW w:w="1494" w:type="dxa"/>
            <w:shd w:val="clear" w:color="auto" w:fill="auto"/>
            <w:vAlign w:val="center"/>
          </w:tcPr>
          <w:p w:rsidR="00322C89" w:rsidRPr="0017384B" w:rsidRDefault="00322C89" w:rsidP="0058010F">
            <w:pPr>
              <w:pStyle w:val="a9"/>
            </w:pPr>
            <w:r>
              <w:t>是</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t>4</w:t>
            </w:r>
          </w:p>
        </w:tc>
        <w:tc>
          <w:tcPr>
            <w:tcW w:w="2074" w:type="dxa"/>
            <w:shd w:val="clear" w:color="auto" w:fill="auto"/>
            <w:vAlign w:val="center"/>
          </w:tcPr>
          <w:p w:rsidR="00322C89" w:rsidRPr="0017384B" w:rsidRDefault="001A4295" w:rsidP="0058010F">
            <w:pPr>
              <w:pStyle w:val="a9"/>
            </w:pPr>
            <w:r>
              <w:rPr>
                <w:rFonts w:hint="eastAsia"/>
              </w:rPr>
              <w:t>输入未被注册的</w:t>
            </w:r>
            <w:r>
              <w:t>邮箱点击获取验证码</w:t>
            </w:r>
          </w:p>
        </w:tc>
        <w:tc>
          <w:tcPr>
            <w:tcW w:w="2435" w:type="dxa"/>
            <w:shd w:val="clear" w:color="auto" w:fill="auto"/>
            <w:vAlign w:val="center"/>
          </w:tcPr>
          <w:p w:rsidR="00322C89" w:rsidRPr="0017384B" w:rsidRDefault="001A4295" w:rsidP="001A4295">
            <w:pPr>
              <w:pStyle w:val="a9"/>
            </w:pPr>
            <w:r>
              <w:rPr>
                <w:rFonts w:hint="eastAsia"/>
              </w:rPr>
              <w:t>收到</w:t>
            </w:r>
            <w:r>
              <w:t>验证码邮件</w:t>
            </w:r>
          </w:p>
        </w:tc>
        <w:tc>
          <w:tcPr>
            <w:tcW w:w="2465" w:type="dxa"/>
            <w:shd w:val="clear" w:color="auto" w:fill="auto"/>
            <w:vAlign w:val="center"/>
          </w:tcPr>
          <w:p w:rsidR="00322C89" w:rsidRPr="0017384B" w:rsidRDefault="001A4295" w:rsidP="0058010F">
            <w:pPr>
              <w:pStyle w:val="a9"/>
            </w:pPr>
            <w:r>
              <w:rPr>
                <w:rFonts w:hint="eastAsia"/>
              </w:rPr>
              <w:t>收到</w:t>
            </w:r>
            <w:r>
              <w:t>验证码邮件</w:t>
            </w:r>
          </w:p>
        </w:tc>
        <w:tc>
          <w:tcPr>
            <w:tcW w:w="1494" w:type="dxa"/>
            <w:shd w:val="clear" w:color="auto" w:fill="auto"/>
            <w:vAlign w:val="center"/>
          </w:tcPr>
          <w:p w:rsidR="00322C89" w:rsidRPr="0017384B" w:rsidRDefault="00322C89" w:rsidP="0058010F">
            <w:pPr>
              <w:pStyle w:val="a9"/>
            </w:pPr>
            <w:r>
              <w:t>是</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t>5</w:t>
            </w:r>
          </w:p>
        </w:tc>
        <w:tc>
          <w:tcPr>
            <w:tcW w:w="2074" w:type="dxa"/>
            <w:shd w:val="clear" w:color="auto" w:fill="auto"/>
            <w:vAlign w:val="center"/>
          </w:tcPr>
          <w:p w:rsidR="00322C89" w:rsidRPr="0017384B" w:rsidRDefault="001A4295" w:rsidP="0058010F">
            <w:pPr>
              <w:pStyle w:val="a9"/>
            </w:pPr>
            <w:r>
              <w:rPr>
                <w:rFonts w:hint="eastAsia"/>
              </w:rPr>
              <w:t>注册时</w:t>
            </w:r>
            <w:r>
              <w:t>输入错误的验证码</w:t>
            </w:r>
          </w:p>
        </w:tc>
        <w:tc>
          <w:tcPr>
            <w:tcW w:w="2435" w:type="dxa"/>
            <w:shd w:val="clear" w:color="auto" w:fill="auto"/>
            <w:vAlign w:val="center"/>
          </w:tcPr>
          <w:p w:rsidR="00322C89" w:rsidRPr="0017384B" w:rsidRDefault="001A4295" w:rsidP="0058010F">
            <w:pPr>
              <w:pStyle w:val="a9"/>
            </w:pPr>
            <w:r>
              <w:rPr>
                <w:rFonts w:hint="eastAsia"/>
              </w:rPr>
              <w:t>提示验证码</w:t>
            </w:r>
            <w:r>
              <w:t>错误</w:t>
            </w:r>
          </w:p>
        </w:tc>
        <w:tc>
          <w:tcPr>
            <w:tcW w:w="2465" w:type="dxa"/>
            <w:shd w:val="clear" w:color="auto" w:fill="auto"/>
            <w:vAlign w:val="center"/>
          </w:tcPr>
          <w:p w:rsidR="00322C89" w:rsidRPr="0017384B" w:rsidRDefault="001A4295" w:rsidP="0058010F">
            <w:pPr>
              <w:pStyle w:val="a9"/>
            </w:pPr>
            <w:r>
              <w:rPr>
                <w:rFonts w:hint="eastAsia"/>
              </w:rPr>
              <w:t>提示验证码</w:t>
            </w:r>
            <w:r>
              <w:t>错误</w:t>
            </w:r>
          </w:p>
        </w:tc>
        <w:tc>
          <w:tcPr>
            <w:tcW w:w="1494" w:type="dxa"/>
            <w:shd w:val="clear" w:color="auto" w:fill="auto"/>
            <w:vAlign w:val="center"/>
          </w:tcPr>
          <w:p w:rsidR="00322C89" w:rsidRPr="0017384B" w:rsidRDefault="00322C89" w:rsidP="0058010F">
            <w:pPr>
              <w:pStyle w:val="a9"/>
            </w:pPr>
            <w:r>
              <w:t>是</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t>6</w:t>
            </w:r>
          </w:p>
        </w:tc>
        <w:tc>
          <w:tcPr>
            <w:tcW w:w="2074" w:type="dxa"/>
            <w:shd w:val="clear" w:color="auto" w:fill="auto"/>
            <w:vAlign w:val="center"/>
          </w:tcPr>
          <w:p w:rsidR="00322C89" w:rsidRPr="0017384B" w:rsidRDefault="001A4295" w:rsidP="0058010F">
            <w:pPr>
              <w:pStyle w:val="a9"/>
            </w:pPr>
            <w:r>
              <w:rPr>
                <w:rFonts w:hint="eastAsia"/>
              </w:rPr>
              <w:t>输入正确验证码</w:t>
            </w:r>
          </w:p>
        </w:tc>
        <w:tc>
          <w:tcPr>
            <w:tcW w:w="2435" w:type="dxa"/>
            <w:shd w:val="clear" w:color="auto" w:fill="auto"/>
            <w:vAlign w:val="center"/>
          </w:tcPr>
          <w:p w:rsidR="00322C89" w:rsidRPr="0017384B" w:rsidRDefault="001A4295" w:rsidP="0058010F">
            <w:pPr>
              <w:pStyle w:val="a9"/>
            </w:pPr>
            <w:r>
              <w:rPr>
                <w:rFonts w:hint="eastAsia"/>
              </w:rPr>
              <w:t>成功注册跳转到</w:t>
            </w:r>
            <w:r>
              <w:t>主</w:t>
            </w:r>
            <w:r>
              <w:rPr>
                <w:rFonts w:hint="eastAsia"/>
              </w:rPr>
              <w:t>页面</w:t>
            </w:r>
          </w:p>
        </w:tc>
        <w:tc>
          <w:tcPr>
            <w:tcW w:w="2465" w:type="dxa"/>
            <w:shd w:val="clear" w:color="auto" w:fill="auto"/>
            <w:vAlign w:val="center"/>
          </w:tcPr>
          <w:p w:rsidR="00322C89" w:rsidRPr="0017384B" w:rsidRDefault="001A4295" w:rsidP="0058010F">
            <w:pPr>
              <w:pStyle w:val="a9"/>
            </w:pPr>
            <w:r>
              <w:rPr>
                <w:rFonts w:hint="eastAsia"/>
              </w:rPr>
              <w:t>成功注册跳转到</w:t>
            </w:r>
            <w:r>
              <w:t>主</w:t>
            </w:r>
            <w:r>
              <w:rPr>
                <w:rFonts w:hint="eastAsia"/>
              </w:rPr>
              <w:t>页面</w:t>
            </w:r>
          </w:p>
        </w:tc>
        <w:tc>
          <w:tcPr>
            <w:tcW w:w="1494" w:type="dxa"/>
            <w:shd w:val="clear" w:color="auto" w:fill="auto"/>
            <w:vAlign w:val="center"/>
          </w:tcPr>
          <w:p w:rsidR="00322C89" w:rsidRPr="0017384B" w:rsidRDefault="00322C89" w:rsidP="0058010F">
            <w:pPr>
              <w:pStyle w:val="a9"/>
            </w:pPr>
            <w:r>
              <w:t>是</w:t>
            </w:r>
          </w:p>
        </w:tc>
      </w:tr>
    </w:tbl>
    <w:p w:rsidR="00322C89" w:rsidRPr="003C1D64" w:rsidRDefault="00322C89" w:rsidP="003C1D64"/>
    <w:p w:rsidR="004E49E1" w:rsidRDefault="004E49E1" w:rsidP="001B5E5A">
      <w:pPr>
        <w:pStyle w:val="3"/>
      </w:pPr>
      <w:bookmarkStart w:id="82" w:name="_Toc9262650"/>
      <w:r>
        <w:rPr>
          <w:rFonts w:hint="eastAsia"/>
        </w:rPr>
        <w:lastRenderedPageBreak/>
        <w:t>6</w:t>
      </w:r>
      <w:r>
        <w:t>.3.2</w:t>
      </w:r>
      <w:r w:rsidR="001B5E5A">
        <w:rPr>
          <w:rFonts w:hint="eastAsia"/>
        </w:rPr>
        <w:t>登录注册</w:t>
      </w:r>
      <w:r w:rsidR="001B5E5A">
        <w:t>模块</w:t>
      </w:r>
      <w:r w:rsidR="001B5E5A">
        <w:rPr>
          <w:rFonts w:hint="eastAsia"/>
        </w:rPr>
        <w:t>测试结果</w:t>
      </w:r>
      <w:bookmarkEnd w:id="82"/>
    </w:p>
    <w:p w:rsidR="0071243E" w:rsidRDefault="009E4EA0" w:rsidP="0071243E">
      <w:r>
        <w:rPr>
          <w:rFonts w:hint="eastAsia"/>
        </w:rPr>
        <w:t>1</w:t>
      </w:r>
      <w:r>
        <w:t>.</w:t>
      </w:r>
      <w:r>
        <w:rPr>
          <w:rFonts w:hint="eastAsia"/>
        </w:rPr>
        <w:t>点击登录按钮输入</w:t>
      </w:r>
      <w:r>
        <w:t>错误的</w:t>
      </w:r>
      <w:r w:rsidR="0016420F">
        <w:rPr>
          <w:rFonts w:hint="eastAsia"/>
        </w:rPr>
        <w:t>账号密码结果</w:t>
      </w:r>
      <w:r w:rsidR="0016420F">
        <w:t>如图</w:t>
      </w:r>
    </w:p>
    <w:p w:rsidR="0016420F" w:rsidRDefault="0016420F" w:rsidP="0016420F">
      <w:pPr>
        <w:jc w:val="center"/>
      </w:pPr>
      <w:r>
        <w:rPr>
          <w:noProof/>
        </w:rPr>
        <w:drawing>
          <wp:inline distT="0" distB="0" distL="0" distR="0" wp14:anchorId="7C9E47B7" wp14:editId="1BCD39DF">
            <wp:extent cx="4930567" cy="4549534"/>
            <wp:effectExtent l="0" t="0" r="381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930567" cy="4549534"/>
                    </a:xfrm>
                    <a:prstGeom prst="rect">
                      <a:avLst/>
                    </a:prstGeom>
                  </pic:spPr>
                </pic:pic>
              </a:graphicData>
            </a:graphic>
          </wp:inline>
        </w:drawing>
      </w:r>
    </w:p>
    <w:p w:rsidR="0016420F" w:rsidRDefault="0016420F" w:rsidP="0016420F"/>
    <w:p w:rsidR="0016420F" w:rsidRDefault="0016420F" w:rsidP="0016420F"/>
    <w:p w:rsidR="0016420F" w:rsidRDefault="0016420F" w:rsidP="0016420F">
      <w:r>
        <w:rPr>
          <w:rFonts w:hint="eastAsia"/>
        </w:rPr>
        <w:t>2</w:t>
      </w:r>
      <w:r>
        <w:t>.</w:t>
      </w:r>
      <w:r>
        <w:rPr>
          <w:rFonts w:hint="eastAsia"/>
        </w:rPr>
        <w:t>点击</w:t>
      </w:r>
      <w:r>
        <w:t>注册按钮跳转到注册页面</w:t>
      </w:r>
    </w:p>
    <w:p w:rsidR="0016420F" w:rsidRDefault="0016420F" w:rsidP="0016420F">
      <w:pPr>
        <w:jc w:val="center"/>
      </w:pPr>
      <w:r>
        <w:rPr>
          <w:noProof/>
        </w:rPr>
        <w:lastRenderedPageBreak/>
        <w:drawing>
          <wp:inline distT="0" distB="0" distL="0" distR="0" wp14:anchorId="20E879C3" wp14:editId="5C8A679C">
            <wp:extent cx="4671465" cy="4298052"/>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671465" cy="4298052"/>
                    </a:xfrm>
                    <a:prstGeom prst="rect">
                      <a:avLst/>
                    </a:prstGeom>
                  </pic:spPr>
                </pic:pic>
              </a:graphicData>
            </a:graphic>
          </wp:inline>
        </w:drawing>
      </w:r>
    </w:p>
    <w:p w:rsidR="0016420F" w:rsidRDefault="0016420F" w:rsidP="0016420F"/>
    <w:p w:rsidR="0016420F" w:rsidRDefault="0016420F" w:rsidP="0016420F">
      <w:r>
        <w:rPr>
          <w:rFonts w:hint="eastAsia"/>
        </w:rPr>
        <w:t>3</w:t>
      </w:r>
      <w:r>
        <w:t>.</w:t>
      </w:r>
      <w:r>
        <w:t>输入已经注册过的邮箱进行注册</w:t>
      </w:r>
    </w:p>
    <w:p w:rsidR="0016420F" w:rsidRDefault="0016420F" w:rsidP="0016420F">
      <w:pPr>
        <w:jc w:val="center"/>
      </w:pPr>
      <w:r>
        <w:rPr>
          <w:noProof/>
        </w:rPr>
        <w:lastRenderedPageBreak/>
        <w:drawing>
          <wp:inline distT="0" distB="0" distL="0" distR="0" wp14:anchorId="7144C76E" wp14:editId="2E165138">
            <wp:extent cx="4732430" cy="4244708"/>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732430" cy="4244708"/>
                    </a:xfrm>
                    <a:prstGeom prst="rect">
                      <a:avLst/>
                    </a:prstGeom>
                  </pic:spPr>
                </pic:pic>
              </a:graphicData>
            </a:graphic>
          </wp:inline>
        </w:drawing>
      </w:r>
    </w:p>
    <w:p w:rsidR="0016420F" w:rsidRDefault="0016420F" w:rsidP="0016420F">
      <w:r>
        <w:rPr>
          <w:rFonts w:hint="eastAsia"/>
        </w:rPr>
        <w:t>4</w:t>
      </w:r>
      <w:r>
        <w:t>.</w:t>
      </w:r>
      <w:r>
        <w:rPr>
          <w:rFonts w:hint="eastAsia"/>
        </w:rPr>
        <w:t>输入合法</w:t>
      </w:r>
      <w:r>
        <w:t>正确的邮箱</w:t>
      </w:r>
      <w:r>
        <w:rPr>
          <w:rFonts w:hint="eastAsia"/>
        </w:rPr>
        <w:t>收到验证码</w:t>
      </w:r>
    </w:p>
    <w:p w:rsidR="0016420F" w:rsidRDefault="0016420F" w:rsidP="0016420F">
      <w:pPr>
        <w:jc w:val="center"/>
      </w:pPr>
      <w:r>
        <w:rPr>
          <w:noProof/>
        </w:rPr>
        <w:drawing>
          <wp:inline distT="0" distB="0" distL="0" distR="0" wp14:anchorId="0B55C9E6" wp14:editId="2804EEC0">
            <wp:extent cx="5441152" cy="242337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41152" cy="2423370"/>
                    </a:xfrm>
                    <a:prstGeom prst="rect">
                      <a:avLst/>
                    </a:prstGeom>
                  </pic:spPr>
                </pic:pic>
              </a:graphicData>
            </a:graphic>
          </wp:inline>
        </w:drawing>
      </w:r>
    </w:p>
    <w:p w:rsidR="0016420F" w:rsidRDefault="0016420F" w:rsidP="0016420F">
      <w:r>
        <w:rPr>
          <w:rFonts w:hint="eastAsia"/>
        </w:rPr>
        <w:t>5</w:t>
      </w:r>
      <w:r>
        <w:t>.</w:t>
      </w:r>
      <w:r w:rsidR="0072391B">
        <w:rPr>
          <w:rFonts w:hint="eastAsia"/>
        </w:rPr>
        <w:t>输入错误的</w:t>
      </w:r>
      <w:r w:rsidR="0072391B">
        <w:t>验证码，系统提示验证码错误</w:t>
      </w:r>
    </w:p>
    <w:p w:rsidR="0072391B" w:rsidRDefault="0072391B" w:rsidP="0016420F">
      <w:r>
        <w:rPr>
          <w:noProof/>
        </w:rPr>
        <w:lastRenderedPageBreak/>
        <w:drawing>
          <wp:inline distT="0" distB="0" distL="0" distR="0" wp14:anchorId="6EC4D5F2" wp14:editId="638F4BA3">
            <wp:extent cx="5273497" cy="4724809"/>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3497" cy="4724809"/>
                    </a:xfrm>
                    <a:prstGeom prst="rect">
                      <a:avLst/>
                    </a:prstGeom>
                  </pic:spPr>
                </pic:pic>
              </a:graphicData>
            </a:graphic>
          </wp:inline>
        </w:drawing>
      </w:r>
    </w:p>
    <w:p w:rsidR="0072391B" w:rsidRDefault="0072391B" w:rsidP="0016420F"/>
    <w:p w:rsidR="0072391B" w:rsidRDefault="0072391B" w:rsidP="0016420F"/>
    <w:p w:rsidR="0072391B" w:rsidRDefault="0072391B" w:rsidP="0016420F"/>
    <w:p w:rsidR="0072391B" w:rsidRDefault="0072391B" w:rsidP="0016420F"/>
    <w:p w:rsidR="0072391B" w:rsidRDefault="0072391B" w:rsidP="0016420F"/>
    <w:p w:rsidR="0072391B" w:rsidRDefault="0072391B" w:rsidP="0016420F"/>
    <w:p w:rsidR="0072391B" w:rsidRDefault="0072391B" w:rsidP="0072391B">
      <w:pPr>
        <w:pStyle w:val="2"/>
      </w:pPr>
      <w:bookmarkStart w:id="83" w:name="_Toc9262651"/>
      <w:r>
        <w:rPr>
          <w:rFonts w:hint="eastAsia"/>
        </w:rPr>
        <w:t>6</w:t>
      </w:r>
      <w:r>
        <w:t>.4</w:t>
      </w:r>
      <w:r>
        <w:rPr>
          <w:rFonts w:hint="eastAsia"/>
        </w:rPr>
        <w:t>测试</w:t>
      </w:r>
      <w:r>
        <w:t>总结</w:t>
      </w:r>
      <w:bookmarkEnd w:id="83"/>
    </w:p>
    <w:p w:rsidR="00DE351A" w:rsidRDefault="00DE351A" w:rsidP="00DE351A">
      <w:pPr>
        <w:pStyle w:val="a8"/>
        <w:ind w:firstLine="480"/>
      </w:pPr>
      <w:r>
        <w:rPr>
          <w:rFonts w:hint="eastAsia"/>
        </w:rPr>
        <w:t>本次测试经过测试用例分析、编写测试用例及预期结果，最后执行测试并与预期结果进行比较，完成了组织机构管理、人事信息管理、考勤管理和薪资管理中设计的所有测试用例。</w:t>
      </w:r>
      <w:r>
        <w:t>在测试过程中，系统整体表现良好运行稳定，没有发生程序崩溃和中断运行的情况。同时在测试中也发现了一些问题，主要有以下几个问题：</w:t>
      </w:r>
    </w:p>
    <w:p w:rsidR="00873F3B" w:rsidRDefault="00023365" w:rsidP="00873F3B">
      <w:pPr>
        <w:pStyle w:val="a8"/>
        <w:numPr>
          <w:ilvl w:val="0"/>
          <w:numId w:val="7"/>
        </w:numPr>
        <w:ind w:firstLineChars="0"/>
      </w:pPr>
      <w:r>
        <w:rPr>
          <w:rFonts w:hint="eastAsia"/>
        </w:rPr>
        <w:t>在关闭</w:t>
      </w:r>
      <w:r>
        <w:t>浏览器</w:t>
      </w:r>
      <w:r>
        <w:rPr>
          <w:rFonts w:hint="eastAsia"/>
        </w:rPr>
        <w:t>后再次访问</w:t>
      </w:r>
      <w:r>
        <w:t>主页面，</w:t>
      </w:r>
      <w:r>
        <w:rPr>
          <w:rFonts w:hint="eastAsia"/>
        </w:rPr>
        <w:t>需要从新登陆</w:t>
      </w:r>
      <w:r w:rsidR="005A4B07">
        <w:rPr>
          <w:rFonts w:hint="eastAsia"/>
        </w:rPr>
        <w:t>，用户</w:t>
      </w:r>
      <w:r w:rsidR="005A4B07">
        <w:t>友好</w:t>
      </w:r>
      <w:r w:rsidR="005A4B07">
        <w:rPr>
          <w:rFonts w:hint="eastAsia"/>
        </w:rPr>
        <w:t>性</w:t>
      </w:r>
      <w:r w:rsidR="005A4B07">
        <w:t>不是很好</w:t>
      </w:r>
      <w:r>
        <w:t>。</w:t>
      </w:r>
    </w:p>
    <w:p w:rsidR="00DE351A" w:rsidRDefault="005941CC" w:rsidP="00873F3B">
      <w:pPr>
        <w:pStyle w:val="a8"/>
        <w:numPr>
          <w:ilvl w:val="0"/>
          <w:numId w:val="7"/>
        </w:numPr>
        <w:ind w:firstLineChars="0"/>
      </w:pPr>
      <w:r>
        <w:rPr>
          <w:rFonts w:hint="eastAsia"/>
        </w:rPr>
        <w:t>转盘活动</w:t>
      </w:r>
      <w:r>
        <w:t>无法查看参与情况</w:t>
      </w:r>
      <w:r w:rsidR="00FE0CC0">
        <w:br/>
      </w:r>
    </w:p>
    <w:p w:rsidR="00FE0CC0" w:rsidRDefault="00FE0CC0" w:rsidP="00FE0CC0">
      <w:pPr>
        <w:pStyle w:val="a8"/>
        <w:ind w:firstLineChars="0" w:firstLine="0"/>
      </w:pPr>
      <w:r>
        <w:lastRenderedPageBreak/>
        <w:t>对于以上问题进行分析和判断后采取了以下解决方案：</w:t>
      </w:r>
    </w:p>
    <w:p w:rsidR="00FE0CC0" w:rsidRDefault="002C3D6A" w:rsidP="006F76B4">
      <w:pPr>
        <w:pStyle w:val="a8"/>
        <w:numPr>
          <w:ilvl w:val="0"/>
          <w:numId w:val="8"/>
        </w:numPr>
        <w:ind w:firstLineChars="0"/>
      </w:pPr>
      <w:r>
        <w:rPr>
          <w:rFonts w:hint="eastAsia"/>
        </w:rPr>
        <w:t>使用</w:t>
      </w:r>
      <w:r>
        <w:t>redis</w:t>
      </w:r>
      <w:r>
        <w:t>替换</w:t>
      </w:r>
      <w:r>
        <w:t>session</w:t>
      </w:r>
      <w:r>
        <w:rPr>
          <w:rFonts w:hint="eastAsia"/>
        </w:rPr>
        <w:t>做</w:t>
      </w:r>
      <w:r>
        <w:t>登录的持久化</w:t>
      </w:r>
      <w:r>
        <w:rPr>
          <w:rFonts w:hint="eastAsia"/>
        </w:rPr>
        <w:t>，</w:t>
      </w:r>
      <w:r>
        <w:t>即使</w:t>
      </w:r>
      <w:r w:rsidR="00B30260">
        <w:rPr>
          <w:rFonts w:hint="eastAsia"/>
        </w:rPr>
        <w:t>关闭</w:t>
      </w:r>
      <w:r w:rsidR="00B30260">
        <w:t>浏览器后，</w:t>
      </w:r>
      <w:r w:rsidR="00B30260">
        <w:rPr>
          <w:rFonts w:hint="eastAsia"/>
        </w:rPr>
        <w:t>后端也能</w:t>
      </w:r>
      <w:r w:rsidR="00B30260">
        <w:t>记住当前用户登录状态。</w:t>
      </w:r>
    </w:p>
    <w:p w:rsidR="006F76B4" w:rsidRDefault="006F76B4" w:rsidP="006F76B4">
      <w:pPr>
        <w:pStyle w:val="a8"/>
        <w:numPr>
          <w:ilvl w:val="0"/>
          <w:numId w:val="8"/>
        </w:numPr>
        <w:ind w:firstLineChars="0"/>
      </w:pPr>
      <w:r>
        <w:rPr>
          <w:rFonts w:hint="eastAsia"/>
        </w:rPr>
        <w:t>添加</w:t>
      </w:r>
      <w:r>
        <w:t>转盘活动</w:t>
      </w:r>
      <w:r>
        <w:rPr>
          <w:rFonts w:hint="eastAsia"/>
        </w:rPr>
        <w:t>查看参与情况功能</w:t>
      </w:r>
    </w:p>
    <w:p w:rsidR="00367F8B" w:rsidRDefault="00367F8B" w:rsidP="00367F8B">
      <w:pPr>
        <w:pStyle w:val="a8"/>
        <w:ind w:firstLine="480"/>
      </w:pPr>
      <w:r>
        <w:rPr>
          <w:rFonts w:hint="eastAsia"/>
        </w:rPr>
        <w:t>执行以上解决方案后重新运行测试用例，测试结果与预期结果一直，保证了系统功能的正确性。</w:t>
      </w:r>
    </w:p>
    <w:p w:rsidR="00367F8B" w:rsidRDefault="00367F8B" w:rsidP="00367F8B">
      <w:pPr>
        <w:pStyle w:val="a8"/>
        <w:ind w:firstLine="480"/>
      </w:pPr>
      <w:r>
        <w:rPr>
          <w:rFonts w:hint="eastAsia"/>
        </w:rPr>
        <w:t>通过本次测试，不仅完善了系统的</w:t>
      </w:r>
      <w:r>
        <w:rPr>
          <w:rFonts w:hint="eastAsia"/>
        </w:rPr>
        <w:t>bug</w:t>
      </w:r>
      <w:r>
        <w:rPr>
          <w:rFonts w:hint="eastAsia"/>
        </w:rPr>
        <w:t>，使系统达功能完整性达到了预期的效果，能够满足用户的正常使用，我对测试用例的分析和设计有了更深刻的认识和理解，同时也对测试的重要性有了进一步的体会。</w:t>
      </w: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097C75" w:rsidP="00097C75">
      <w:pPr>
        <w:pStyle w:val="1"/>
      </w:pPr>
      <w:bookmarkStart w:id="84" w:name="_Toc9262652"/>
      <w:r>
        <w:rPr>
          <w:rFonts w:hint="eastAsia"/>
        </w:rPr>
        <w:t>第七章</w:t>
      </w:r>
      <w:r>
        <w:rPr>
          <w:rFonts w:hint="eastAsia"/>
        </w:rPr>
        <w:t xml:space="preserve"> </w:t>
      </w:r>
      <w:r>
        <w:rPr>
          <w:rFonts w:hint="eastAsia"/>
        </w:rPr>
        <w:t>总结</w:t>
      </w:r>
      <w:bookmarkEnd w:id="84"/>
    </w:p>
    <w:p w:rsidR="005C1EC1" w:rsidRDefault="005C1EC1" w:rsidP="005C1EC1">
      <w:pPr>
        <w:pStyle w:val="a8"/>
        <w:ind w:firstLine="480"/>
      </w:pPr>
      <w:r>
        <w:rPr>
          <w:rFonts w:hint="eastAsia"/>
        </w:rPr>
        <w:t>本次毕业设计经过近一个学期的设计和开发，最终根据最初制定的任务计划，按时完成了各个功能实现。从最初的选题、确定任务书，到调研项目国内外情况并完成开题报告，使用软件工程学的方式进行设计，最后编码实现并完成测试。在这一过程中历经许多困难和挑战，但是最终都成功克服并解决。</w:t>
      </w:r>
    </w:p>
    <w:p w:rsidR="005C1EC1" w:rsidRDefault="005C1EC1" w:rsidP="005C1EC1">
      <w:pPr>
        <w:pStyle w:val="a8"/>
        <w:ind w:firstLine="480"/>
      </w:pPr>
      <w:r>
        <w:t>在需求分析阶段，首先完成了可行性分析的调研，保证了项目能够成功完成的可行</w:t>
      </w:r>
      <w:r>
        <w:lastRenderedPageBreak/>
        <w:t>性。然后进行了模块划分和数据流的设计，通过模块划分进一步明确了需要完成的任务和内容。</w:t>
      </w:r>
    </w:p>
    <w:p w:rsidR="005C1EC1" w:rsidRDefault="005C1EC1" w:rsidP="005C1EC1">
      <w:pPr>
        <w:pStyle w:val="a8"/>
        <w:ind w:firstLine="480"/>
      </w:pPr>
      <w:r>
        <w:t>在概要设计阶段，主要是使用</w:t>
      </w:r>
      <w:r>
        <w:t>UML</w:t>
      </w:r>
      <w:r>
        <w:t>进行了用例的设计、类图设计，然后进行数据库设计，完成了表结果和表关系的设计。在这一过程中我的数据库设计能力得到了新的锻炼，对于关系模式的理解更加深刻。</w:t>
      </w:r>
    </w:p>
    <w:p w:rsidR="005C1EC1" w:rsidRDefault="005C1EC1" w:rsidP="005C1EC1">
      <w:pPr>
        <w:pStyle w:val="a8"/>
        <w:ind w:firstLine="480"/>
      </w:pPr>
      <w:r>
        <w:t>在详细设计阶段主要完成了时序图的设计，实体描述和每个功能的简述，在这一过程中我认识到了规范的重要性，对统一建模语言有了更进一步的认识。同时也对项目的功能模块有了更加细致的分析。</w:t>
      </w:r>
    </w:p>
    <w:p w:rsidR="005C1EC1" w:rsidRDefault="005C1EC1" w:rsidP="005C1EC1">
      <w:pPr>
        <w:pStyle w:val="a8"/>
        <w:ind w:firstLine="480"/>
      </w:pPr>
      <w:r>
        <w:t>在编码及实现阶段完成了项目代码的编写，因为之前的步骤严格按照软件工程提出的工程学的概念进行一步一步的设计和实现，所以在这一阶段很多东西都是很顺利的完成。</w:t>
      </w:r>
    </w:p>
    <w:p w:rsidR="005C1EC1" w:rsidRDefault="005C1EC1" w:rsidP="005C1EC1">
      <w:pPr>
        <w:pStyle w:val="a8"/>
        <w:ind w:firstLine="480"/>
      </w:pPr>
      <w:r>
        <w:t>最后对完成的项目进行了测试，设计测试用例并且与预期结果进行比对，同时也发现了一些问题但都采取了相应的处理措施，是系统的可用性达到了预期的要求。</w:t>
      </w:r>
    </w:p>
    <w:p w:rsidR="005C1EC1" w:rsidRPr="001D690F" w:rsidRDefault="005C1EC1" w:rsidP="005C1EC1">
      <w:pPr>
        <w:pStyle w:val="a8"/>
        <w:ind w:firstLine="480"/>
      </w:pPr>
      <w:r>
        <w:rPr>
          <w:rFonts w:hint="eastAsia"/>
        </w:rPr>
        <w:t>在技术方面，除了对本科阶段学习到的执行进行了巩固和锻炼之外，还掌握了一些之前没有学习过的技术和工具，如</w:t>
      </w:r>
      <w:r>
        <w:rPr>
          <w:rFonts w:hint="eastAsia"/>
        </w:rPr>
        <w:t>Idea</w:t>
      </w:r>
      <w:r>
        <w:rPr>
          <w:rFonts w:hint="eastAsia"/>
        </w:rPr>
        <w:t>开发工具，前端框架</w:t>
      </w:r>
      <w:r>
        <w:rPr>
          <w:rFonts w:hint="eastAsia"/>
        </w:rPr>
        <w:t>Bootstrap</w:t>
      </w:r>
      <w:r>
        <w:rPr>
          <w:rFonts w:hint="eastAsia"/>
        </w:rPr>
        <w:t>和</w:t>
      </w:r>
      <w:r>
        <w:rPr>
          <w:rFonts w:hint="eastAsia"/>
        </w:rPr>
        <w:t>LayUI</w:t>
      </w:r>
      <w:r>
        <w:rPr>
          <w:rFonts w:hint="eastAsia"/>
        </w:rPr>
        <w:t>，以及当前流行的</w:t>
      </w:r>
      <w:r>
        <w:rPr>
          <w:rFonts w:hint="eastAsia"/>
        </w:rPr>
        <w:t>Spring</w:t>
      </w:r>
      <w:r>
        <w:t xml:space="preserve"> Boot</w:t>
      </w:r>
      <w:r>
        <w:t>框架的使用。最重要的是我的解决问题能力和软件开发能力得到了很好的锻炼和提升。</w:t>
      </w:r>
    </w:p>
    <w:p w:rsidR="00097C75" w:rsidRPr="00097C75" w:rsidRDefault="00097C75" w:rsidP="00097C75"/>
    <w:p w:rsidR="006F76B4" w:rsidRDefault="006F76B4" w:rsidP="00367F8B">
      <w:pPr>
        <w:pStyle w:val="a8"/>
        <w:ind w:firstLineChars="0"/>
      </w:pPr>
    </w:p>
    <w:p w:rsidR="0072391B" w:rsidRDefault="0072391B"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4A13FC" w:rsidRDefault="004A13FC" w:rsidP="0072391B"/>
    <w:p w:rsidR="004A13FC" w:rsidRDefault="004A13FC" w:rsidP="0072391B"/>
    <w:p w:rsidR="004A13FC" w:rsidRDefault="004A13FC" w:rsidP="0072391B"/>
    <w:p w:rsidR="004A13FC" w:rsidRDefault="004A13FC" w:rsidP="0072391B">
      <w:pPr>
        <w:rPr>
          <w:rFonts w:hint="eastAsia"/>
        </w:rPr>
      </w:pPr>
    </w:p>
    <w:p w:rsidR="005C1EC1" w:rsidRDefault="005C1EC1" w:rsidP="005C1EC1">
      <w:pPr>
        <w:pStyle w:val="1"/>
      </w:pPr>
      <w:bookmarkStart w:id="85" w:name="_Toc9262653"/>
      <w:r>
        <w:rPr>
          <w:rFonts w:hint="eastAsia"/>
        </w:rPr>
        <w:t>致</w:t>
      </w:r>
      <w:r>
        <w:rPr>
          <w:rFonts w:hint="eastAsia"/>
        </w:rPr>
        <w:t xml:space="preserve">    </w:t>
      </w:r>
      <w:r>
        <w:rPr>
          <w:rFonts w:hint="eastAsia"/>
        </w:rPr>
        <w:t>谢</w:t>
      </w:r>
      <w:bookmarkEnd w:id="85"/>
    </w:p>
    <w:p w:rsidR="007178F4" w:rsidRDefault="00B6799E" w:rsidP="00881D99">
      <w:pPr>
        <w:ind w:firstLine="480"/>
      </w:pPr>
      <w:r>
        <w:rPr>
          <w:rFonts w:hint="eastAsia"/>
        </w:rPr>
        <w:t>在</w:t>
      </w:r>
      <w:r>
        <w:t>本次</w:t>
      </w:r>
      <w:r>
        <w:rPr>
          <w:rFonts w:hint="eastAsia"/>
        </w:rPr>
        <w:t>毕业设计</w:t>
      </w:r>
      <w:r>
        <w:t>完成中，</w:t>
      </w:r>
      <w:r>
        <w:rPr>
          <w:rFonts w:hint="eastAsia"/>
        </w:rPr>
        <w:t>十分感谢</w:t>
      </w:r>
      <w:r>
        <w:t>我的导师孙</w:t>
      </w:r>
      <w:r>
        <w:rPr>
          <w:rFonts w:hint="eastAsia"/>
        </w:rPr>
        <w:t>老师，孙老师</w:t>
      </w:r>
      <w:r>
        <w:t>对我的</w:t>
      </w:r>
      <w:r>
        <w:rPr>
          <w:rFonts w:hint="eastAsia"/>
        </w:rPr>
        <w:t>毕业设计做出了很多指导</w:t>
      </w:r>
      <w:r w:rsidR="007178F4">
        <w:rPr>
          <w:rFonts w:hint="eastAsia"/>
        </w:rPr>
        <w:t>，</w:t>
      </w:r>
      <w:r w:rsidR="007178F4">
        <w:t>特别是有几次孙老师利用</w:t>
      </w:r>
      <w:r w:rsidR="007178F4">
        <w:rPr>
          <w:rFonts w:hint="eastAsia"/>
        </w:rPr>
        <w:t>午休时间帮我</w:t>
      </w:r>
      <w:r w:rsidR="007178F4">
        <w:t>看论文</w:t>
      </w:r>
      <w:r w:rsidR="007178F4">
        <w:rPr>
          <w:rFonts w:hint="eastAsia"/>
        </w:rPr>
        <w:t>。</w:t>
      </w:r>
      <w:r w:rsidR="00881D99">
        <w:rPr>
          <w:rFonts w:hint="eastAsia"/>
        </w:rPr>
        <w:t>在孙老师的帮助下我完成了我才的开题审批表、任务书、开题报告、毕业设计说明书和毕业设计项目。</w:t>
      </w:r>
    </w:p>
    <w:p w:rsidR="00881D99" w:rsidRDefault="00881D99" w:rsidP="00881D99">
      <w:pPr>
        <w:ind w:firstLine="480"/>
      </w:pPr>
      <w:r>
        <w:rPr>
          <w:rFonts w:hint="eastAsia"/>
        </w:rPr>
        <w:t>另外天津理工大学</w:t>
      </w:r>
      <w:r>
        <w:t>对我四年的</w:t>
      </w:r>
      <w:r>
        <w:rPr>
          <w:rFonts w:hint="eastAsia"/>
        </w:rPr>
        <w:t>培养，</w:t>
      </w:r>
      <w:r>
        <w:t>在这四年我成长很多，感谢学院所有老师</w:t>
      </w:r>
      <w:r>
        <w:rPr>
          <w:rFonts w:hint="eastAsia"/>
        </w:rPr>
        <w:t>对我</w:t>
      </w:r>
      <w:r>
        <w:t>的帮助</w:t>
      </w:r>
      <w:r>
        <w:rPr>
          <w:rFonts w:hint="eastAsia"/>
        </w:rPr>
        <w:t>和教导</w:t>
      </w:r>
      <w:r>
        <w:t>。</w:t>
      </w:r>
    </w:p>
    <w:p w:rsidR="00881D99" w:rsidRDefault="00881D99" w:rsidP="00881D99">
      <w:pPr>
        <w:ind w:firstLine="480"/>
      </w:pPr>
      <w:r>
        <w:rPr>
          <w:rFonts w:hint="eastAsia"/>
        </w:rPr>
        <w:t>感谢我的</w:t>
      </w:r>
      <w:r>
        <w:t>同学</w:t>
      </w:r>
      <w:r>
        <w:rPr>
          <w:rFonts w:hint="eastAsia"/>
        </w:rPr>
        <w:t>，在这四年的</w:t>
      </w:r>
      <w:r>
        <w:t>相处中</w:t>
      </w:r>
      <w:r>
        <w:rPr>
          <w:rFonts w:hint="eastAsia"/>
        </w:rPr>
        <w:t>他们也帮助了</w:t>
      </w:r>
      <w:r>
        <w:t>我</w:t>
      </w:r>
      <w:r>
        <w:rPr>
          <w:rFonts w:hint="eastAsia"/>
        </w:rPr>
        <w:t>很多</w:t>
      </w:r>
      <w:r>
        <w:t>。</w:t>
      </w:r>
    </w:p>
    <w:p w:rsidR="00B403E3" w:rsidRDefault="00D01319" w:rsidP="000762C9">
      <w:pPr>
        <w:ind w:firstLine="480"/>
      </w:pPr>
      <w:r>
        <w:rPr>
          <w:rFonts w:hint="eastAsia"/>
        </w:rPr>
        <w:t>最后感谢我的</w:t>
      </w:r>
      <w:r>
        <w:t>家人，他们</w:t>
      </w:r>
      <w:r>
        <w:rPr>
          <w:rFonts w:hint="eastAsia"/>
        </w:rPr>
        <w:t>是我的</w:t>
      </w:r>
      <w:r>
        <w:t>精神</w:t>
      </w:r>
      <w:r>
        <w:rPr>
          <w:rFonts w:hint="eastAsia"/>
        </w:rPr>
        <w:t>力量，他们</w:t>
      </w:r>
      <w:r>
        <w:t>躺我变得更坚强、自信</w:t>
      </w:r>
      <w:r>
        <w:rPr>
          <w:rFonts w:hint="eastAsia"/>
        </w:rPr>
        <w:t>。</w:t>
      </w:r>
      <w:r>
        <w:t>感谢他们对我的支持。</w:t>
      </w:r>
      <w:r w:rsidR="00874903">
        <w:rPr>
          <w:rFonts w:hint="eastAsia"/>
        </w:rPr>
        <w:t>最终</w:t>
      </w:r>
      <w:r w:rsidR="00874903">
        <w:t>我才能</w:t>
      </w:r>
      <w:r w:rsidR="00874903">
        <w:rPr>
          <w:rFonts w:hint="eastAsia"/>
        </w:rPr>
        <w:t>圆满完成学业</w:t>
      </w:r>
      <w:r w:rsidR="00874903">
        <w:t>。</w:t>
      </w:r>
    </w:p>
    <w:p w:rsidR="00B403E3" w:rsidRPr="00B403E3" w:rsidRDefault="00B403E3" w:rsidP="00B403E3"/>
    <w:p w:rsidR="00B403E3" w:rsidRPr="00B403E3" w:rsidRDefault="00B403E3" w:rsidP="00135585">
      <w:pPr>
        <w:jc w:val="center"/>
      </w:pPr>
    </w:p>
    <w:p w:rsidR="00B403E3" w:rsidRDefault="00B403E3" w:rsidP="00B403E3"/>
    <w:p w:rsidR="00B403E3" w:rsidRDefault="00B403E3" w:rsidP="00B403E3">
      <w:pPr>
        <w:jc w:val="center"/>
      </w:pPr>
    </w:p>
    <w:p w:rsidR="00B403E3" w:rsidRPr="00B403E3" w:rsidRDefault="00B403E3" w:rsidP="00B403E3"/>
    <w:p w:rsidR="00B403E3" w:rsidRPr="00B403E3" w:rsidRDefault="00B403E3" w:rsidP="00B403E3"/>
    <w:p w:rsidR="00B403E3" w:rsidRDefault="00B403E3" w:rsidP="00B403E3"/>
    <w:p w:rsidR="000762C9" w:rsidRPr="00B403E3" w:rsidRDefault="000762C9" w:rsidP="00B403E3">
      <w:pPr>
        <w:jc w:val="center"/>
      </w:pPr>
    </w:p>
    <w:sectPr w:rsidR="000762C9" w:rsidRPr="00B403E3" w:rsidSect="00232DC3">
      <w:headerReference w:type="default" r:id="rId110"/>
      <w:footerReference w:type="default" r:id="rId111"/>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7A3A" w:rsidRDefault="00487A3A" w:rsidP="001D1BE8">
      <w:r>
        <w:separator/>
      </w:r>
    </w:p>
  </w:endnote>
  <w:endnote w:type="continuationSeparator" w:id="0">
    <w:p w:rsidR="00487A3A" w:rsidRDefault="00487A3A"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2296611"/>
      <w:docPartObj>
        <w:docPartGallery w:val="Page Numbers (Bottom of Page)"/>
        <w:docPartUnique/>
      </w:docPartObj>
    </w:sdtPr>
    <w:sdtContent>
      <w:p w:rsidR="00265B7C" w:rsidRDefault="00265B7C">
        <w:pPr>
          <w:pStyle w:val="a4"/>
          <w:jc w:val="center"/>
        </w:pPr>
        <w:r>
          <w:fldChar w:fldCharType="begin"/>
        </w:r>
        <w:r>
          <w:instrText>PAGE   \* MERGEFORMAT</w:instrText>
        </w:r>
        <w:r>
          <w:fldChar w:fldCharType="separate"/>
        </w:r>
        <w:r w:rsidR="00354BE9" w:rsidRPr="00354BE9">
          <w:rPr>
            <w:noProof/>
            <w:lang w:val="zh-CN"/>
          </w:rPr>
          <w:t>34</w:t>
        </w:r>
        <w:r>
          <w:fldChar w:fldCharType="end"/>
        </w:r>
      </w:p>
    </w:sdtContent>
  </w:sdt>
  <w:p w:rsidR="00265B7C" w:rsidRDefault="00265B7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7A3A" w:rsidRDefault="00487A3A" w:rsidP="001D1BE8">
      <w:r>
        <w:separator/>
      </w:r>
    </w:p>
  </w:footnote>
  <w:footnote w:type="continuationSeparator" w:id="0">
    <w:p w:rsidR="00487A3A" w:rsidRDefault="00487A3A" w:rsidP="001D1B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B7C" w:rsidRDefault="00265B7C">
    <w:pPr>
      <w:pStyle w:val="a3"/>
    </w:pPr>
    <w:r w:rsidRPr="007B0F9F">
      <w:rPr>
        <w:rFonts w:ascii="宋体" w:hAnsi="宋体" w:hint="eastAsia"/>
        <w:sz w:val="21"/>
        <w:szCs w:val="21"/>
      </w:rPr>
      <w:t>天津</w:t>
    </w:r>
    <w:r w:rsidRPr="007B0F9F">
      <w:rPr>
        <w:rFonts w:ascii="宋体" w:hAnsi="宋体"/>
        <w:sz w:val="21"/>
        <w:szCs w:val="21"/>
      </w:rPr>
      <w:t>理工大学</w:t>
    </w:r>
    <w:r w:rsidRPr="007B0F9F">
      <w:rPr>
        <w:rFonts w:ascii="宋体" w:hAnsi="宋体" w:hint="eastAsia"/>
        <w:sz w:val="21"/>
        <w:szCs w:val="21"/>
      </w:rPr>
      <w:t>2019届</w:t>
    </w:r>
    <w:r w:rsidRPr="007B0F9F">
      <w:rPr>
        <w:rFonts w:ascii="宋体" w:hAnsi="宋体"/>
        <w:sz w:val="21"/>
        <w:szCs w:val="21"/>
      </w:rPr>
      <w:t>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846CD"/>
    <w:multiLevelType w:val="hybridMultilevel"/>
    <w:tmpl w:val="2A5A4B54"/>
    <w:lvl w:ilvl="0" w:tplc="878450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9774D2"/>
    <w:multiLevelType w:val="hybridMultilevel"/>
    <w:tmpl w:val="A508C154"/>
    <w:lvl w:ilvl="0" w:tplc="4650D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C6B73D4"/>
    <w:multiLevelType w:val="hybridMultilevel"/>
    <w:tmpl w:val="573855F0"/>
    <w:lvl w:ilvl="0" w:tplc="46BAE0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FAC248F"/>
    <w:multiLevelType w:val="hybridMultilevel"/>
    <w:tmpl w:val="E000FB92"/>
    <w:lvl w:ilvl="0" w:tplc="BE5449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7073840"/>
    <w:multiLevelType w:val="hybridMultilevel"/>
    <w:tmpl w:val="35F2EED4"/>
    <w:lvl w:ilvl="0" w:tplc="78C69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8322167"/>
    <w:multiLevelType w:val="hybridMultilevel"/>
    <w:tmpl w:val="771499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9012C74"/>
    <w:multiLevelType w:val="hybridMultilevel"/>
    <w:tmpl w:val="0A1077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7EE687E"/>
    <w:multiLevelType w:val="hybridMultilevel"/>
    <w:tmpl w:val="969E9DE0"/>
    <w:lvl w:ilvl="0" w:tplc="499659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EFC4ECD"/>
    <w:multiLevelType w:val="hybridMultilevel"/>
    <w:tmpl w:val="0244279C"/>
    <w:lvl w:ilvl="0" w:tplc="E3FCC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F6D4567"/>
    <w:multiLevelType w:val="hybridMultilevel"/>
    <w:tmpl w:val="EBD84D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8"/>
  </w:num>
  <w:num w:numId="5">
    <w:abstractNumId w:val="9"/>
  </w:num>
  <w:num w:numId="6">
    <w:abstractNumId w:val="4"/>
  </w:num>
  <w:num w:numId="7">
    <w:abstractNumId w:val="0"/>
  </w:num>
  <w:num w:numId="8">
    <w:abstractNumId w:val="3"/>
  </w:num>
  <w:num w:numId="9">
    <w:abstractNumId w:val="6"/>
  </w:num>
  <w:num w:numId="10">
    <w:abstractNumId w:val="7"/>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7"/>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1D1F"/>
    <w:rsid w:val="00002226"/>
    <w:rsid w:val="000029B6"/>
    <w:rsid w:val="000048CD"/>
    <w:rsid w:val="0000689D"/>
    <w:rsid w:val="00007682"/>
    <w:rsid w:val="00007E98"/>
    <w:rsid w:val="00012413"/>
    <w:rsid w:val="00013581"/>
    <w:rsid w:val="00013FA8"/>
    <w:rsid w:val="00015CAD"/>
    <w:rsid w:val="0001630C"/>
    <w:rsid w:val="00016462"/>
    <w:rsid w:val="0002139B"/>
    <w:rsid w:val="00021923"/>
    <w:rsid w:val="00023365"/>
    <w:rsid w:val="00024754"/>
    <w:rsid w:val="00026080"/>
    <w:rsid w:val="000260B4"/>
    <w:rsid w:val="000261E9"/>
    <w:rsid w:val="000266ED"/>
    <w:rsid w:val="00026EB9"/>
    <w:rsid w:val="00031915"/>
    <w:rsid w:val="00032B70"/>
    <w:rsid w:val="00032C0A"/>
    <w:rsid w:val="00033036"/>
    <w:rsid w:val="00033F96"/>
    <w:rsid w:val="000348D6"/>
    <w:rsid w:val="00035808"/>
    <w:rsid w:val="000360BD"/>
    <w:rsid w:val="0004079A"/>
    <w:rsid w:val="00042360"/>
    <w:rsid w:val="000424C6"/>
    <w:rsid w:val="00045A92"/>
    <w:rsid w:val="00046DEF"/>
    <w:rsid w:val="00047A01"/>
    <w:rsid w:val="00053656"/>
    <w:rsid w:val="000541A3"/>
    <w:rsid w:val="0005580A"/>
    <w:rsid w:val="00063070"/>
    <w:rsid w:val="000664B9"/>
    <w:rsid w:val="00067EB7"/>
    <w:rsid w:val="00070906"/>
    <w:rsid w:val="0007339F"/>
    <w:rsid w:val="00073B35"/>
    <w:rsid w:val="000745E3"/>
    <w:rsid w:val="0007574A"/>
    <w:rsid w:val="000762C9"/>
    <w:rsid w:val="0007686E"/>
    <w:rsid w:val="00077536"/>
    <w:rsid w:val="000775C1"/>
    <w:rsid w:val="000778D4"/>
    <w:rsid w:val="0008035A"/>
    <w:rsid w:val="000824BC"/>
    <w:rsid w:val="000830A4"/>
    <w:rsid w:val="00083731"/>
    <w:rsid w:val="0008408F"/>
    <w:rsid w:val="00084C31"/>
    <w:rsid w:val="0008614E"/>
    <w:rsid w:val="000868A2"/>
    <w:rsid w:val="0009137F"/>
    <w:rsid w:val="00091409"/>
    <w:rsid w:val="000929DA"/>
    <w:rsid w:val="00093641"/>
    <w:rsid w:val="0009392B"/>
    <w:rsid w:val="00093FAD"/>
    <w:rsid w:val="0009463C"/>
    <w:rsid w:val="000949F8"/>
    <w:rsid w:val="00094E91"/>
    <w:rsid w:val="00095164"/>
    <w:rsid w:val="000957CF"/>
    <w:rsid w:val="00097C75"/>
    <w:rsid w:val="000A0670"/>
    <w:rsid w:val="000A09B2"/>
    <w:rsid w:val="000A21EB"/>
    <w:rsid w:val="000A2E41"/>
    <w:rsid w:val="000A2F18"/>
    <w:rsid w:val="000A3206"/>
    <w:rsid w:val="000A3247"/>
    <w:rsid w:val="000A33B8"/>
    <w:rsid w:val="000A3E6E"/>
    <w:rsid w:val="000A414D"/>
    <w:rsid w:val="000B0884"/>
    <w:rsid w:val="000B149B"/>
    <w:rsid w:val="000B1FB3"/>
    <w:rsid w:val="000B388D"/>
    <w:rsid w:val="000B391F"/>
    <w:rsid w:val="000B4A52"/>
    <w:rsid w:val="000B5126"/>
    <w:rsid w:val="000B5AF2"/>
    <w:rsid w:val="000B6961"/>
    <w:rsid w:val="000C05F4"/>
    <w:rsid w:val="000C07CD"/>
    <w:rsid w:val="000C0F63"/>
    <w:rsid w:val="000C1CA7"/>
    <w:rsid w:val="000C356D"/>
    <w:rsid w:val="000C3930"/>
    <w:rsid w:val="000C43F3"/>
    <w:rsid w:val="000C4EC1"/>
    <w:rsid w:val="000D0242"/>
    <w:rsid w:val="000D02F7"/>
    <w:rsid w:val="000D04E7"/>
    <w:rsid w:val="000D0A22"/>
    <w:rsid w:val="000D0CA4"/>
    <w:rsid w:val="000D1852"/>
    <w:rsid w:val="000D1A4C"/>
    <w:rsid w:val="000D1BB7"/>
    <w:rsid w:val="000D20ED"/>
    <w:rsid w:val="000D2338"/>
    <w:rsid w:val="000D39EE"/>
    <w:rsid w:val="000D4399"/>
    <w:rsid w:val="000D4E69"/>
    <w:rsid w:val="000D5E22"/>
    <w:rsid w:val="000D6F9A"/>
    <w:rsid w:val="000D7B37"/>
    <w:rsid w:val="000E0BB4"/>
    <w:rsid w:val="000E3ED5"/>
    <w:rsid w:val="000E467E"/>
    <w:rsid w:val="000E4F48"/>
    <w:rsid w:val="000F3D01"/>
    <w:rsid w:val="000F44BC"/>
    <w:rsid w:val="000F4AED"/>
    <w:rsid w:val="000F5A54"/>
    <w:rsid w:val="00101B1E"/>
    <w:rsid w:val="0010348B"/>
    <w:rsid w:val="00103C49"/>
    <w:rsid w:val="00103F93"/>
    <w:rsid w:val="00105F14"/>
    <w:rsid w:val="0010632F"/>
    <w:rsid w:val="001102D5"/>
    <w:rsid w:val="00110804"/>
    <w:rsid w:val="00111193"/>
    <w:rsid w:val="001113C7"/>
    <w:rsid w:val="001150A6"/>
    <w:rsid w:val="00115AAB"/>
    <w:rsid w:val="001214CD"/>
    <w:rsid w:val="0012152B"/>
    <w:rsid w:val="0012367C"/>
    <w:rsid w:val="0012475F"/>
    <w:rsid w:val="00124BB1"/>
    <w:rsid w:val="00125BC2"/>
    <w:rsid w:val="00126B32"/>
    <w:rsid w:val="00126E71"/>
    <w:rsid w:val="00133067"/>
    <w:rsid w:val="00134674"/>
    <w:rsid w:val="0013513A"/>
    <w:rsid w:val="00135585"/>
    <w:rsid w:val="001355CD"/>
    <w:rsid w:val="00135D9B"/>
    <w:rsid w:val="00136F4F"/>
    <w:rsid w:val="00140AD8"/>
    <w:rsid w:val="001411EC"/>
    <w:rsid w:val="00142806"/>
    <w:rsid w:val="00143492"/>
    <w:rsid w:val="001440FF"/>
    <w:rsid w:val="001455A2"/>
    <w:rsid w:val="0014656C"/>
    <w:rsid w:val="00150F19"/>
    <w:rsid w:val="00153510"/>
    <w:rsid w:val="00154848"/>
    <w:rsid w:val="00157DB7"/>
    <w:rsid w:val="00163CAB"/>
    <w:rsid w:val="0016420F"/>
    <w:rsid w:val="00171D95"/>
    <w:rsid w:val="00172FF1"/>
    <w:rsid w:val="00173386"/>
    <w:rsid w:val="0017361B"/>
    <w:rsid w:val="0017382F"/>
    <w:rsid w:val="001740F7"/>
    <w:rsid w:val="00175306"/>
    <w:rsid w:val="00180FFE"/>
    <w:rsid w:val="0018167F"/>
    <w:rsid w:val="00181B77"/>
    <w:rsid w:val="00181E57"/>
    <w:rsid w:val="001827C7"/>
    <w:rsid w:val="00183150"/>
    <w:rsid w:val="00184EF6"/>
    <w:rsid w:val="001855EA"/>
    <w:rsid w:val="001867C3"/>
    <w:rsid w:val="00193BED"/>
    <w:rsid w:val="00193C67"/>
    <w:rsid w:val="00195B6A"/>
    <w:rsid w:val="001A06FD"/>
    <w:rsid w:val="001A1A8D"/>
    <w:rsid w:val="001A1EDF"/>
    <w:rsid w:val="001A2490"/>
    <w:rsid w:val="001A34A9"/>
    <w:rsid w:val="001A4072"/>
    <w:rsid w:val="001A4295"/>
    <w:rsid w:val="001A57EE"/>
    <w:rsid w:val="001A5A68"/>
    <w:rsid w:val="001A5E73"/>
    <w:rsid w:val="001B0121"/>
    <w:rsid w:val="001B1097"/>
    <w:rsid w:val="001B2B39"/>
    <w:rsid w:val="001B406C"/>
    <w:rsid w:val="001B5E5A"/>
    <w:rsid w:val="001B71D6"/>
    <w:rsid w:val="001C2164"/>
    <w:rsid w:val="001C3ECF"/>
    <w:rsid w:val="001C417A"/>
    <w:rsid w:val="001C5731"/>
    <w:rsid w:val="001C61BA"/>
    <w:rsid w:val="001C61D8"/>
    <w:rsid w:val="001D139C"/>
    <w:rsid w:val="001D191C"/>
    <w:rsid w:val="001D1BE8"/>
    <w:rsid w:val="001D20B7"/>
    <w:rsid w:val="001D3406"/>
    <w:rsid w:val="001D433D"/>
    <w:rsid w:val="001D4878"/>
    <w:rsid w:val="001D58FD"/>
    <w:rsid w:val="001D6B2F"/>
    <w:rsid w:val="001D722D"/>
    <w:rsid w:val="001D731C"/>
    <w:rsid w:val="001E2C0C"/>
    <w:rsid w:val="001E3286"/>
    <w:rsid w:val="001E3DB9"/>
    <w:rsid w:val="001E4499"/>
    <w:rsid w:val="001F4B82"/>
    <w:rsid w:val="001F6A54"/>
    <w:rsid w:val="001F6BAF"/>
    <w:rsid w:val="001F7129"/>
    <w:rsid w:val="002001F6"/>
    <w:rsid w:val="00200C86"/>
    <w:rsid w:val="00201D80"/>
    <w:rsid w:val="00202566"/>
    <w:rsid w:val="0020474A"/>
    <w:rsid w:val="00205470"/>
    <w:rsid w:val="0021103B"/>
    <w:rsid w:val="0021136D"/>
    <w:rsid w:val="00211FAC"/>
    <w:rsid w:val="0021521F"/>
    <w:rsid w:val="00215565"/>
    <w:rsid w:val="0021645F"/>
    <w:rsid w:val="00216588"/>
    <w:rsid w:val="00216B15"/>
    <w:rsid w:val="002178A9"/>
    <w:rsid w:val="00217D13"/>
    <w:rsid w:val="002205F4"/>
    <w:rsid w:val="002206C8"/>
    <w:rsid w:val="002225C8"/>
    <w:rsid w:val="0022305E"/>
    <w:rsid w:val="00223402"/>
    <w:rsid w:val="00223A56"/>
    <w:rsid w:val="00227C53"/>
    <w:rsid w:val="00232DC3"/>
    <w:rsid w:val="002337DC"/>
    <w:rsid w:val="00233D61"/>
    <w:rsid w:val="0023687C"/>
    <w:rsid w:val="00237C04"/>
    <w:rsid w:val="002410EF"/>
    <w:rsid w:val="002419F7"/>
    <w:rsid w:val="00242880"/>
    <w:rsid w:val="0024434F"/>
    <w:rsid w:val="0024646C"/>
    <w:rsid w:val="00246B71"/>
    <w:rsid w:val="0025135C"/>
    <w:rsid w:val="00252125"/>
    <w:rsid w:val="00254369"/>
    <w:rsid w:val="0026082F"/>
    <w:rsid w:val="002609A5"/>
    <w:rsid w:val="00262B3D"/>
    <w:rsid w:val="00262EA8"/>
    <w:rsid w:val="00263565"/>
    <w:rsid w:val="002638E9"/>
    <w:rsid w:val="00265750"/>
    <w:rsid w:val="00265B7C"/>
    <w:rsid w:val="0026734F"/>
    <w:rsid w:val="00270135"/>
    <w:rsid w:val="00270187"/>
    <w:rsid w:val="00271165"/>
    <w:rsid w:val="00271637"/>
    <w:rsid w:val="00272813"/>
    <w:rsid w:val="002761C8"/>
    <w:rsid w:val="00276775"/>
    <w:rsid w:val="0028104F"/>
    <w:rsid w:val="00281673"/>
    <w:rsid w:val="00282939"/>
    <w:rsid w:val="00282DE9"/>
    <w:rsid w:val="00290579"/>
    <w:rsid w:val="002911E3"/>
    <w:rsid w:val="002915AC"/>
    <w:rsid w:val="00292F61"/>
    <w:rsid w:val="002976E6"/>
    <w:rsid w:val="00297CC4"/>
    <w:rsid w:val="002A1854"/>
    <w:rsid w:val="002A2734"/>
    <w:rsid w:val="002A40F3"/>
    <w:rsid w:val="002A6463"/>
    <w:rsid w:val="002A6D42"/>
    <w:rsid w:val="002B02BF"/>
    <w:rsid w:val="002B090E"/>
    <w:rsid w:val="002B24F7"/>
    <w:rsid w:val="002B3222"/>
    <w:rsid w:val="002B42B6"/>
    <w:rsid w:val="002B4EE8"/>
    <w:rsid w:val="002B5C1E"/>
    <w:rsid w:val="002B617C"/>
    <w:rsid w:val="002C0285"/>
    <w:rsid w:val="002C2FA9"/>
    <w:rsid w:val="002C3D6A"/>
    <w:rsid w:val="002C5BA5"/>
    <w:rsid w:val="002C656E"/>
    <w:rsid w:val="002C6DFA"/>
    <w:rsid w:val="002D02C7"/>
    <w:rsid w:val="002D0BCB"/>
    <w:rsid w:val="002D0DD7"/>
    <w:rsid w:val="002D1D20"/>
    <w:rsid w:val="002D276A"/>
    <w:rsid w:val="002D304D"/>
    <w:rsid w:val="002D3AC0"/>
    <w:rsid w:val="002D4139"/>
    <w:rsid w:val="002D5091"/>
    <w:rsid w:val="002D63D7"/>
    <w:rsid w:val="002E035C"/>
    <w:rsid w:val="002E07D0"/>
    <w:rsid w:val="002E6527"/>
    <w:rsid w:val="002E772F"/>
    <w:rsid w:val="002F1714"/>
    <w:rsid w:val="002F2367"/>
    <w:rsid w:val="002F296E"/>
    <w:rsid w:val="002F45F4"/>
    <w:rsid w:val="002F6011"/>
    <w:rsid w:val="002F6689"/>
    <w:rsid w:val="002F6A76"/>
    <w:rsid w:val="002F77C9"/>
    <w:rsid w:val="003007B2"/>
    <w:rsid w:val="00302E14"/>
    <w:rsid w:val="0030371B"/>
    <w:rsid w:val="0030718B"/>
    <w:rsid w:val="00307906"/>
    <w:rsid w:val="00310A30"/>
    <w:rsid w:val="00315230"/>
    <w:rsid w:val="00315734"/>
    <w:rsid w:val="00315895"/>
    <w:rsid w:val="00317494"/>
    <w:rsid w:val="003178BF"/>
    <w:rsid w:val="00320E31"/>
    <w:rsid w:val="00321CDD"/>
    <w:rsid w:val="00321ECD"/>
    <w:rsid w:val="00322473"/>
    <w:rsid w:val="0032276C"/>
    <w:rsid w:val="00322C89"/>
    <w:rsid w:val="0032596C"/>
    <w:rsid w:val="0032636F"/>
    <w:rsid w:val="00326993"/>
    <w:rsid w:val="00326AE3"/>
    <w:rsid w:val="0032721B"/>
    <w:rsid w:val="00327318"/>
    <w:rsid w:val="0032783A"/>
    <w:rsid w:val="00327BCC"/>
    <w:rsid w:val="00331805"/>
    <w:rsid w:val="00332428"/>
    <w:rsid w:val="003358E8"/>
    <w:rsid w:val="00337AF2"/>
    <w:rsid w:val="003405A7"/>
    <w:rsid w:val="00341A2D"/>
    <w:rsid w:val="00341C9B"/>
    <w:rsid w:val="00344418"/>
    <w:rsid w:val="00344ED7"/>
    <w:rsid w:val="00345F80"/>
    <w:rsid w:val="0035080D"/>
    <w:rsid w:val="00350F8A"/>
    <w:rsid w:val="00352D3F"/>
    <w:rsid w:val="0035493F"/>
    <w:rsid w:val="00354BE9"/>
    <w:rsid w:val="00354ECE"/>
    <w:rsid w:val="0035513F"/>
    <w:rsid w:val="00357A95"/>
    <w:rsid w:val="00360060"/>
    <w:rsid w:val="003609FC"/>
    <w:rsid w:val="00360E1C"/>
    <w:rsid w:val="003612DA"/>
    <w:rsid w:val="00361587"/>
    <w:rsid w:val="00364A5B"/>
    <w:rsid w:val="003661A9"/>
    <w:rsid w:val="00366C19"/>
    <w:rsid w:val="00367F8B"/>
    <w:rsid w:val="003712BB"/>
    <w:rsid w:val="0037142B"/>
    <w:rsid w:val="003723E2"/>
    <w:rsid w:val="0037276D"/>
    <w:rsid w:val="00374825"/>
    <w:rsid w:val="00375BA2"/>
    <w:rsid w:val="00375D11"/>
    <w:rsid w:val="00376C94"/>
    <w:rsid w:val="00384EE7"/>
    <w:rsid w:val="00391E19"/>
    <w:rsid w:val="00393F90"/>
    <w:rsid w:val="003A160C"/>
    <w:rsid w:val="003A1A57"/>
    <w:rsid w:val="003A2937"/>
    <w:rsid w:val="003A3CE8"/>
    <w:rsid w:val="003A4055"/>
    <w:rsid w:val="003A55B9"/>
    <w:rsid w:val="003A5B2F"/>
    <w:rsid w:val="003A7D7B"/>
    <w:rsid w:val="003B0969"/>
    <w:rsid w:val="003B0D3D"/>
    <w:rsid w:val="003B18FC"/>
    <w:rsid w:val="003B2816"/>
    <w:rsid w:val="003B39E9"/>
    <w:rsid w:val="003B3AA9"/>
    <w:rsid w:val="003B3DDC"/>
    <w:rsid w:val="003B3E51"/>
    <w:rsid w:val="003B5F60"/>
    <w:rsid w:val="003C11C0"/>
    <w:rsid w:val="003C1411"/>
    <w:rsid w:val="003C1D64"/>
    <w:rsid w:val="003C27F1"/>
    <w:rsid w:val="003C4A32"/>
    <w:rsid w:val="003C51C9"/>
    <w:rsid w:val="003C5680"/>
    <w:rsid w:val="003C5A42"/>
    <w:rsid w:val="003C5E9E"/>
    <w:rsid w:val="003C6D90"/>
    <w:rsid w:val="003D1D7A"/>
    <w:rsid w:val="003D1DB6"/>
    <w:rsid w:val="003D4398"/>
    <w:rsid w:val="003D6329"/>
    <w:rsid w:val="003D6E99"/>
    <w:rsid w:val="003E019E"/>
    <w:rsid w:val="003E09AF"/>
    <w:rsid w:val="003E1973"/>
    <w:rsid w:val="003E1E2F"/>
    <w:rsid w:val="003E39C8"/>
    <w:rsid w:val="003E3AF6"/>
    <w:rsid w:val="003E4EC0"/>
    <w:rsid w:val="003E7485"/>
    <w:rsid w:val="003E78D4"/>
    <w:rsid w:val="003E7E70"/>
    <w:rsid w:val="003F06DA"/>
    <w:rsid w:val="003F0E68"/>
    <w:rsid w:val="003F21C2"/>
    <w:rsid w:val="003F4562"/>
    <w:rsid w:val="003F4A7A"/>
    <w:rsid w:val="003F6971"/>
    <w:rsid w:val="00400899"/>
    <w:rsid w:val="00402790"/>
    <w:rsid w:val="00402F8D"/>
    <w:rsid w:val="004047D4"/>
    <w:rsid w:val="00406743"/>
    <w:rsid w:val="00410FD6"/>
    <w:rsid w:val="00411E79"/>
    <w:rsid w:val="00412018"/>
    <w:rsid w:val="00412132"/>
    <w:rsid w:val="0041631D"/>
    <w:rsid w:val="00417836"/>
    <w:rsid w:val="00420161"/>
    <w:rsid w:val="00420B74"/>
    <w:rsid w:val="0042393D"/>
    <w:rsid w:val="00423BBE"/>
    <w:rsid w:val="00424658"/>
    <w:rsid w:val="0043047C"/>
    <w:rsid w:val="00430852"/>
    <w:rsid w:val="00432D26"/>
    <w:rsid w:val="00432E9C"/>
    <w:rsid w:val="00433538"/>
    <w:rsid w:val="004363E6"/>
    <w:rsid w:val="0044231D"/>
    <w:rsid w:val="004425D6"/>
    <w:rsid w:val="00444AF6"/>
    <w:rsid w:val="00445E61"/>
    <w:rsid w:val="0044764B"/>
    <w:rsid w:val="0044776A"/>
    <w:rsid w:val="00447F32"/>
    <w:rsid w:val="00450F77"/>
    <w:rsid w:val="004512E3"/>
    <w:rsid w:val="00453459"/>
    <w:rsid w:val="004544DA"/>
    <w:rsid w:val="0045479B"/>
    <w:rsid w:val="00455CC7"/>
    <w:rsid w:val="00456359"/>
    <w:rsid w:val="00457490"/>
    <w:rsid w:val="0045757F"/>
    <w:rsid w:val="0046061E"/>
    <w:rsid w:val="00461CCB"/>
    <w:rsid w:val="00464973"/>
    <w:rsid w:val="00465C8A"/>
    <w:rsid w:val="00466078"/>
    <w:rsid w:val="00466277"/>
    <w:rsid w:val="0046745D"/>
    <w:rsid w:val="00473D95"/>
    <w:rsid w:val="004749CD"/>
    <w:rsid w:val="0047632D"/>
    <w:rsid w:val="00476337"/>
    <w:rsid w:val="00477EE6"/>
    <w:rsid w:val="0048206F"/>
    <w:rsid w:val="00482D05"/>
    <w:rsid w:val="004850D9"/>
    <w:rsid w:val="00485352"/>
    <w:rsid w:val="00485BD7"/>
    <w:rsid w:val="0048653F"/>
    <w:rsid w:val="0048696B"/>
    <w:rsid w:val="00487958"/>
    <w:rsid w:val="00487A3A"/>
    <w:rsid w:val="00491411"/>
    <w:rsid w:val="0049198B"/>
    <w:rsid w:val="004933ED"/>
    <w:rsid w:val="004934CC"/>
    <w:rsid w:val="004937FB"/>
    <w:rsid w:val="004939BA"/>
    <w:rsid w:val="00494001"/>
    <w:rsid w:val="004943A8"/>
    <w:rsid w:val="00496622"/>
    <w:rsid w:val="00496CF2"/>
    <w:rsid w:val="004A13FC"/>
    <w:rsid w:val="004A18E8"/>
    <w:rsid w:val="004A2645"/>
    <w:rsid w:val="004A433F"/>
    <w:rsid w:val="004A49C0"/>
    <w:rsid w:val="004A4A50"/>
    <w:rsid w:val="004A7340"/>
    <w:rsid w:val="004B1062"/>
    <w:rsid w:val="004B4D9A"/>
    <w:rsid w:val="004C051F"/>
    <w:rsid w:val="004C0940"/>
    <w:rsid w:val="004C0CCF"/>
    <w:rsid w:val="004C70C4"/>
    <w:rsid w:val="004D04A1"/>
    <w:rsid w:val="004D7D48"/>
    <w:rsid w:val="004E11F0"/>
    <w:rsid w:val="004E2C12"/>
    <w:rsid w:val="004E49E1"/>
    <w:rsid w:val="004E6BBB"/>
    <w:rsid w:val="004E7CED"/>
    <w:rsid w:val="004F033C"/>
    <w:rsid w:val="004F0B91"/>
    <w:rsid w:val="004F1A6A"/>
    <w:rsid w:val="004F3DD7"/>
    <w:rsid w:val="004F4C87"/>
    <w:rsid w:val="004F4F67"/>
    <w:rsid w:val="004F57DB"/>
    <w:rsid w:val="004F5C43"/>
    <w:rsid w:val="004F62B1"/>
    <w:rsid w:val="004F67C0"/>
    <w:rsid w:val="004F6FC4"/>
    <w:rsid w:val="004F7B72"/>
    <w:rsid w:val="00500E35"/>
    <w:rsid w:val="00500EDB"/>
    <w:rsid w:val="0050217D"/>
    <w:rsid w:val="00502B5D"/>
    <w:rsid w:val="005054E9"/>
    <w:rsid w:val="00505AFC"/>
    <w:rsid w:val="0050717E"/>
    <w:rsid w:val="005112D9"/>
    <w:rsid w:val="00514807"/>
    <w:rsid w:val="00515C5C"/>
    <w:rsid w:val="0051646D"/>
    <w:rsid w:val="00517E33"/>
    <w:rsid w:val="00520952"/>
    <w:rsid w:val="005215E7"/>
    <w:rsid w:val="00521FE1"/>
    <w:rsid w:val="005238BE"/>
    <w:rsid w:val="005244DB"/>
    <w:rsid w:val="0052609A"/>
    <w:rsid w:val="00526183"/>
    <w:rsid w:val="00526EB3"/>
    <w:rsid w:val="005309E5"/>
    <w:rsid w:val="00533541"/>
    <w:rsid w:val="00534BF5"/>
    <w:rsid w:val="00534D95"/>
    <w:rsid w:val="00535218"/>
    <w:rsid w:val="0053587A"/>
    <w:rsid w:val="00540E0B"/>
    <w:rsid w:val="00542136"/>
    <w:rsid w:val="0054263D"/>
    <w:rsid w:val="00542F55"/>
    <w:rsid w:val="00544FA8"/>
    <w:rsid w:val="00545893"/>
    <w:rsid w:val="00550827"/>
    <w:rsid w:val="00551778"/>
    <w:rsid w:val="00552243"/>
    <w:rsid w:val="0055266E"/>
    <w:rsid w:val="00552D96"/>
    <w:rsid w:val="005549E2"/>
    <w:rsid w:val="005558BE"/>
    <w:rsid w:val="00555B4F"/>
    <w:rsid w:val="00557978"/>
    <w:rsid w:val="00561B95"/>
    <w:rsid w:val="00563BC5"/>
    <w:rsid w:val="0056448B"/>
    <w:rsid w:val="0056672E"/>
    <w:rsid w:val="005672B8"/>
    <w:rsid w:val="00571DEE"/>
    <w:rsid w:val="005738DE"/>
    <w:rsid w:val="00574CA7"/>
    <w:rsid w:val="00577AB7"/>
    <w:rsid w:val="0058010F"/>
    <w:rsid w:val="00581DA1"/>
    <w:rsid w:val="005836A0"/>
    <w:rsid w:val="00584E20"/>
    <w:rsid w:val="005855F1"/>
    <w:rsid w:val="0058611F"/>
    <w:rsid w:val="00590E6A"/>
    <w:rsid w:val="00593EB0"/>
    <w:rsid w:val="00593FE2"/>
    <w:rsid w:val="005941CC"/>
    <w:rsid w:val="005A0A98"/>
    <w:rsid w:val="005A2A0B"/>
    <w:rsid w:val="005A38C9"/>
    <w:rsid w:val="005A4B07"/>
    <w:rsid w:val="005A5101"/>
    <w:rsid w:val="005A621D"/>
    <w:rsid w:val="005B087E"/>
    <w:rsid w:val="005B0DF7"/>
    <w:rsid w:val="005B1A98"/>
    <w:rsid w:val="005B23E6"/>
    <w:rsid w:val="005B32C6"/>
    <w:rsid w:val="005B40C3"/>
    <w:rsid w:val="005B47F6"/>
    <w:rsid w:val="005B59D3"/>
    <w:rsid w:val="005B5D28"/>
    <w:rsid w:val="005B6615"/>
    <w:rsid w:val="005B6DF1"/>
    <w:rsid w:val="005B711A"/>
    <w:rsid w:val="005C0926"/>
    <w:rsid w:val="005C094C"/>
    <w:rsid w:val="005C0980"/>
    <w:rsid w:val="005C1EC1"/>
    <w:rsid w:val="005C25C7"/>
    <w:rsid w:val="005D0087"/>
    <w:rsid w:val="005D0D1B"/>
    <w:rsid w:val="005D2410"/>
    <w:rsid w:val="005D3319"/>
    <w:rsid w:val="005D3C79"/>
    <w:rsid w:val="005D3DCE"/>
    <w:rsid w:val="005D5BC4"/>
    <w:rsid w:val="005D7C80"/>
    <w:rsid w:val="005E0943"/>
    <w:rsid w:val="005E1458"/>
    <w:rsid w:val="005E159C"/>
    <w:rsid w:val="005E2A2B"/>
    <w:rsid w:val="005E5375"/>
    <w:rsid w:val="005E7F7D"/>
    <w:rsid w:val="005F25A5"/>
    <w:rsid w:val="005F5A48"/>
    <w:rsid w:val="005F6916"/>
    <w:rsid w:val="005F69B5"/>
    <w:rsid w:val="005F716A"/>
    <w:rsid w:val="005F798F"/>
    <w:rsid w:val="00602C72"/>
    <w:rsid w:val="00603E81"/>
    <w:rsid w:val="006047D3"/>
    <w:rsid w:val="00606B8B"/>
    <w:rsid w:val="00610FC6"/>
    <w:rsid w:val="00612D4C"/>
    <w:rsid w:val="00613094"/>
    <w:rsid w:val="0061436E"/>
    <w:rsid w:val="006144D8"/>
    <w:rsid w:val="006149B5"/>
    <w:rsid w:val="00614AB1"/>
    <w:rsid w:val="00615401"/>
    <w:rsid w:val="00616735"/>
    <w:rsid w:val="00616AD2"/>
    <w:rsid w:val="0061726F"/>
    <w:rsid w:val="0061772E"/>
    <w:rsid w:val="00620C2F"/>
    <w:rsid w:val="00623707"/>
    <w:rsid w:val="006245C3"/>
    <w:rsid w:val="00625CB0"/>
    <w:rsid w:val="006264D7"/>
    <w:rsid w:val="00635763"/>
    <w:rsid w:val="00637154"/>
    <w:rsid w:val="0064228B"/>
    <w:rsid w:val="006433F9"/>
    <w:rsid w:val="0064591B"/>
    <w:rsid w:val="00646080"/>
    <w:rsid w:val="00650EBB"/>
    <w:rsid w:val="006511BC"/>
    <w:rsid w:val="00651482"/>
    <w:rsid w:val="0066039A"/>
    <w:rsid w:val="006637FB"/>
    <w:rsid w:val="00664AAA"/>
    <w:rsid w:val="00670A04"/>
    <w:rsid w:val="00671073"/>
    <w:rsid w:val="00671D95"/>
    <w:rsid w:val="00672F8A"/>
    <w:rsid w:val="006743F2"/>
    <w:rsid w:val="006745FB"/>
    <w:rsid w:val="00676448"/>
    <w:rsid w:val="00676565"/>
    <w:rsid w:val="00677ADC"/>
    <w:rsid w:val="006802E3"/>
    <w:rsid w:val="00682699"/>
    <w:rsid w:val="00683DBB"/>
    <w:rsid w:val="0068478C"/>
    <w:rsid w:val="00685B08"/>
    <w:rsid w:val="00686B61"/>
    <w:rsid w:val="00687183"/>
    <w:rsid w:val="0069004C"/>
    <w:rsid w:val="00690AE5"/>
    <w:rsid w:val="00691BCE"/>
    <w:rsid w:val="006923F7"/>
    <w:rsid w:val="00693D7B"/>
    <w:rsid w:val="00694A4D"/>
    <w:rsid w:val="006952FB"/>
    <w:rsid w:val="006A5F02"/>
    <w:rsid w:val="006A71A5"/>
    <w:rsid w:val="006A7E81"/>
    <w:rsid w:val="006B1940"/>
    <w:rsid w:val="006B1C27"/>
    <w:rsid w:val="006B1CE0"/>
    <w:rsid w:val="006B1D6F"/>
    <w:rsid w:val="006B2718"/>
    <w:rsid w:val="006B3881"/>
    <w:rsid w:val="006B39FF"/>
    <w:rsid w:val="006B5774"/>
    <w:rsid w:val="006B5969"/>
    <w:rsid w:val="006B5D08"/>
    <w:rsid w:val="006B613D"/>
    <w:rsid w:val="006C2165"/>
    <w:rsid w:val="006C3806"/>
    <w:rsid w:val="006C573E"/>
    <w:rsid w:val="006C5A94"/>
    <w:rsid w:val="006D355F"/>
    <w:rsid w:val="006D3991"/>
    <w:rsid w:val="006D3C4B"/>
    <w:rsid w:val="006D6805"/>
    <w:rsid w:val="006D763A"/>
    <w:rsid w:val="006D772E"/>
    <w:rsid w:val="006E0073"/>
    <w:rsid w:val="006E2561"/>
    <w:rsid w:val="006E3396"/>
    <w:rsid w:val="006E34F9"/>
    <w:rsid w:val="006E3687"/>
    <w:rsid w:val="006E397A"/>
    <w:rsid w:val="006E50DE"/>
    <w:rsid w:val="006E51B8"/>
    <w:rsid w:val="006E53C4"/>
    <w:rsid w:val="006E6386"/>
    <w:rsid w:val="006E6797"/>
    <w:rsid w:val="006E6EAB"/>
    <w:rsid w:val="006F2857"/>
    <w:rsid w:val="006F3027"/>
    <w:rsid w:val="006F36E4"/>
    <w:rsid w:val="006F36EE"/>
    <w:rsid w:val="006F3D3D"/>
    <w:rsid w:val="006F4B57"/>
    <w:rsid w:val="006F5EF2"/>
    <w:rsid w:val="006F6690"/>
    <w:rsid w:val="006F6A87"/>
    <w:rsid w:val="006F76B4"/>
    <w:rsid w:val="00700A0B"/>
    <w:rsid w:val="00704804"/>
    <w:rsid w:val="00705E2A"/>
    <w:rsid w:val="0070651D"/>
    <w:rsid w:val="007073D1"/>
    <w:rsid w:val="0071107E"/>
    <w:rsid w:val="0071243E"/>
    <w:rsid w:val="007124DE"/>
    <w:rsid w:val="00712666"/>
    <w:rsid w:val="0071360B"/>
    <w:rsid w:val="00713A31"/>
    <w:rsid w:val="007147A4"/>
    <w:rsid w:val="00714AF7"/>
    <w:rsid w:val="007165DA"/>
    <w:rsid w:val="00717866"/>
    <w:rsid w:val="007178F4"/>
    <w:rsid w:val="00717A00"/>
    <w:rsid w:val="00720A79"/>
    <w:rsid w:val="00722282"/>
    <w:rsid w:val="007224FF"/>
    <w:rsid w:val="007225A7"/>
    <w:rsid w:val="00722862"/>
    <w:rsid w:val="0072391B"/>
    <w:rsid w:val="00724187"/>
    <w:rsid w:val="00724415"/>
    <w:rsid w:val="00725DD3"/>
    <w:rsid w:val="0072622C"/>
    <w:rsid w:val="00726C81"/>
    <w:rsid w:val="00726FE4"/>
    <w:rsid w:val="007303E4"/>
    <w:rsid w:val="00730A31"/>
    <w:rsid w:val="00732367"/>
    <w:rsid w:val="00733C34"/>
    <w:rsid w:val="0073598B"/>
    <w:rsid w:val="007369D1"/>
    <w:rsid w:val="007375FC"/>
    <w:rsid w:val="0074046C"/>
    <w:rsid w:val="0074354D"/>
    <w:rsid w:val="0074502E"/>
    <w:rsid w:val="00745A4E"/>
    <w:rsid w:val="0074647D"/>
    <w:rsid w:val="00746D66"/>
    <w:rsid w:val="0075120B"/>
    <w:rsid w:val="00752169"/>
    <w:rsid w:val="00754227"/>
    <w:rsid w:val="00757076"/>
    <w:rsid w:val="00760C66"/>
    <w:rsid w:val="007614EB"/>
    <w:rsid w:val="00762107"/>
    <w:rsid w:val="00762C32"/>
    <w:rsid w:val="00763303"/>
    <w:rsid w:val="00764245"/>
    <w:rsid w:val="00764B85"/>
    <w:rsid w:val="007658BA"/>
    <w:rsid w:val="0076645E"/>
    <w:rsid w:val="00766744"/>
    <w:rsid w:val="00770FA1"/>
    <w:rsid w:val="007739C8"/>
    <w:rsid w:val="00776C76"/>
    <w:rsid w:val="00776DA6"/>
    <w:rsid w:val="00780D0F"/>
    <w:rsid w:val="0078157A"/>
    <w:rsid w:val="00782262"/>
    <w:rsid w:val="00782817"/>
    <w:rsid w:val="00787A4E"/>
    <w:rsid w:val="007902AB"/>
    <w:rsid w:val="0079084A"/>
    <w:rsid w:val="0079412A"/>
    <w:rsid w:val="00795AD5"/>
    <w:rsid w:val="00797135"/>
    <w:rsid w:val="007976CB"/>
    <w:rsid w:val="007A090C"/>
    <w:rsid w:val="007A0F7A"/>
    <w:rsid w:val="007A17FE"/>
    <w:rsid w:val="007A1DB9"/>
    <w:rsid w:val="007A2355"/>
    <w:rsid w:val="007A5979"/>
    <w:rsid w:val="007A62E0"/>
    <w:rsid w:val="007A7EE8"/>
    <w:rsid w:val="007B0AF1"/>
    <w:rsid w:val="007B0F9F"/>
    <w:rsid w:val="007B2D8F"/>
    <w:rsid w:val="007B3386"/>
    <w:rsid w:val="007B37AD"/>
    <w:rsid w:val="007B4A44"/>
    <w:rsid w:val="007B6C2E"/>
    <w:rsid w:val="007B6FDF"/>
    <w:rsid w:val="007B7E47"/>
    <w:rsid w:val="007C2B3D"/>
    <w:rsid w:val="007C4191"/>
    <w:rsid w:val="007C5D19"/>
    <w:rsid w:val="007C672A"/>
    <w:rsid w:val="007C6F17"/>
    <w:rsid w:val="007C758B"/>
    <w:rsid w:val="007C7729"/>
    <w:rsid w:val="007C7C37"/>
    <w:rsid w:val="007D0217"/>
    <w:rsid w:val="007D126A"/>
    <w:rsid w:val="007D2217"/>
    <w:rsid w:val="007D2F0A"/>
    <w:rsid w:val="007D4CAF"/>
    <w:rsid w:val="007D5A88"/>
    <w:rsid w:val="007E1A65"/>
    <w:rsid w:val="007E2747"/>
    <w:rsid w:val="007E42E9"/>
    <w:rsid w:val="007E49ED"/>
    <w:rsid w:val="007E79C0"/>
    <w:rsid w:val="007E7A03"/>
    <w:rsid w:val="007F19EF"/>
    <w:rsid w:val="007F1F20"/>
    <w:rsid w:val="007F310B"/>
    <w:rsid w:val="007F32C9"/>
    <w:rsid w:val="007F3525"/>
    <w:rsid w:val="007F40CF"/>
    <w:rsid w:val="007F4FB6"/>
    <w:rsid w:val="007F6621"/>
    <w:rsid w:val="007F6A84"/>
    <w:rsid w:val="00800DBC"/>
    <w:rsid w:val="0080151C"/>
    <w:rsid w:val="00804A6D"/>
    <w:rsid w:val="00807197"/>
    <w:rsid w:val="00810A60"/>
    <w:rsid w:val="00810ABD"/>
    <w:rsid w:val="00813063"/>
    <w:rsid w:val="008144A5"/>
    <w:rsid w:val="00815600"/>
    <w:rsid w:val="00817E31"/>
    <w:rsid w:val="0082077C"/>
    <w:rsid w:val="00820E5F"/>
    <w:rsid w:val="00821004"/>
    <w:rsid w:val="008210BA"/>
    <w:rsid w:val="008231BC"/>
    <w:rsid w:val="00824849"/>
    <w:rsid w:val="00824FFB"/>
    <w:rsid w:val="00827929"/>
    <w:rsid w:val="008316A3"/>
    <w:rsid w:val="00831A22"/>
    <w:rsid w:val="00831ACD"/>
    <w:rsid w:val="00832E37"/>
    <w:rsid w:val="00833B3A"/>
    <w:rsid w:val="00833D8E"/>
    <w:rsid w:val="008340F4"/>
    <w:rsid w:val="008365B2"/>
    <w:rsid w:val="0083682C"/>
    <w:rsid w:val="00840CAD"/>
    <w:rsid w:val="00844E6D"/>
    <w:rsid w:val="008462B1"/>
    <w:rsid w:val="00854E70"/>
    <w:rsid w:val="008553AD"/>
    <w:rsid w:val="008568EE"/>
    <w:rsid w:val="00856B4B"/>
    <w:rsid w:val="00857F0A"/>
    <w:rsid w:val="00860175"/>
    <w:rsid w:val="00864F5C"/>
    <w:rsid w:val="00867928"/>
    <w:rsid w:val="0087107B"/>
    <w:rsid w:val="00871CF5"/>
    <w:rsid w:val="0087297A"/>
    <w:rsid w:val="00872A74"/>
    <w:rsid w:val="00873F3B"/>
    <w:rsid w:val="008742BF"/>
    <w:rsid w:val="00874903"/>
    <w:rsid w:val="00881D99"/>
    <w:rsid w:val="00883060"/>
    <w:rsid w:val="0088399A"/>
    <w:rsid w:val="00885003"/>
    <w:rsid w:val="008877F3"/>
    <w:rsid w:val="00890B67"/>
    <w:rsid w:val="00890B88"/>
    <w:rsid w:val="00892FFF"/>
    <w:rsid w:val="0089598B"/>
    <w:rsid w:val="00896D14"/>
    <w:rsid w:val="00897B71"/>
    <w:rsid w:val="008A279D"/>
    <w:rsid w:val="008A2CEC"/>
    <w:rsid w:val="008A4008"/>
    <w:rsid w:val="008A6ACF"/>
    <w:rsid w:val="008A721D"/>
    <w:rsid w:val="008A76BB"/>
    <w:rsid w:val="008A7AAA"/>
    <w:rsid w:val="008A7D82"/>
    <w:rsid w:val="008B0BC5"/>
    <w:rsid w:val="008B36C1"/>
    <w:rsid w:val="008B3A12"/>
    <w:rsid w:val="008B3D56"/>
    <w:rsid w:val="008B4FA5"/>
    <w:rsid w:val="008B5083"/>
    <w:rsid w:val="008B55E2"/>
    <w:rsid w:val="008B7AFC"/>
    <w:rsid w:val="008C2233"/>
    <w:rsid w:val="008C431D"/>
    <w:rsid w:val="008C5658"/>
    <w:rsid w:val="008C5F49"/>
    <w:rsid w:val="008C66AA"/>
    <w:rsid w:val="008C7D49"/>
    <w:rsid w:val="008D154E"/>
    <w:rsid w:val="008D37F0"/>
    <w:rsid w:val="008D42FE"/>
    <w:rsid w:val="008D43DF"/>
    <w:rsid w:val="008D44C7"/>
    <w:rsid w:val="008D4E9D"/>
    <w:rsid w:val="008D4F60"/>
    <w:rsid w:val="008D665C"/>
    <w:rsid w:val="008D6E8D"/>
    <w:rsid w:val="008D780C"/>
    <w:rsid w:val="008E0504"/>
    <w:rsid w:val="008E0F25"/>
    <w:rsid w:val="008E4D64"/>
    <w:rsid w:val="008E57A9"/>
    <w:rsid w:val="008E5BCC"/>
    <w:rsid w:val="008E5CC9"/>
    <w:rsid w:val="008E5FD2"/>
    <w:rsid w:val="008E7C61"/>
    <w:rsid w:val="008F108A"/>
    <w:rsid w:val="008F13D2"/>
    <w:rsid w:val="008F3DC9"/>
    <w:rsid w:val="00902A48"/>
    <w:rsid w:val="0090393A"/>
    <w:rsid w:val="0090626D"/>
    <w:rsid w:val="00907F29"/>
    <w:rsid w:val="00907FBD"/>
    <w:rsid w:val="00911AF6"/>
    <w:rsid w:val="0091214A"/>
    <w:rsid w:val="00912C7F"/>
    <w:rsid w:val="00913A23"/>
    <w:rsid w:val="00913D0F"/>
    <w:rsid w:val="0091629F"/>
    <w:rsid w:val="00916C45"/>
    <w:rsid w:val="0091796F"/>
    <w:rsid w:val="00921B75"/>
    <w:rsid w:val="00923E82"/>
    <w:rsid w:val="00923ED0"/>
    <w:rsid w:val="00925E9B"/>
    <w:rsid w:val="00932057"/>
    <w:rsid w:val="00932E02"/>
    <w:rsid w:val="0093337F"/>
    <w:rsid w:val="00933792"/>
    <w:rsid w:val="009414CA"/>
    <w:rsid w:val="00942097"/>
    <w:rsid w:val="0094626A"/>
    <w:rsid w:val="00946449"/>
    <w:rsid w:val="009466F3"/>
    <w:rsid w:val="00950E5B"/>
    <w:rsid w:val="009511E4"/>
    <w:rsid w:val="00951B1C"/>
    <w:rsid w:val="00952E38"/>
    <w:rsid w:val="00954103"/>
    <w:rsid w:val="00954CF9"/>
    <w:rsid w:val="009559C6"/>
    <w:rsid w:val="00955BDF"/>
    <w:rsid w:val="009561EE"/>
    <w:rsid w:val="0096091A"/>
    <w:rsid w:val="00960A9E"/>
    <w:rsid w:val="009617FE"/>
    <w:rsid w:val="009630F1"/>
    <w:rsid w:val="0096316E"/>
    <w:rsid w:val="00963388"/>
    <w:rsid w:val="00965869"/>
    <w:rsid w:val="00965CE5"/>
    <w:rsid w:val="009712C5"/>
    <w:rsid w:val="009716DA"/>
    <w:rsid w:val="00972274"/>
    <w:rsid w:val="00972AAA"/>
    <w:rsid w:val="00972C36"/>
    <w:rsid w:val="009738B4"/>
    <w:rsid w:val="00980565"/>
    <w:rsid w:val="00982896"/>
    <w:rsid w:val="00985C31"/>
    <w:rsid w:val="00986D42"/>
    <w:rsid w:val="00991D95"/>
    <w:rsid w:val="0099278A"/>
    <w:rsid w:val="0099476A"/>
    <w:rsid w:val="00997532"/>
    <w:rsid w:val="009A0ED7"/>
    <w:rsid w:val="009A1F83"/>
    <w:rsid w:val="009A1FBA"/>
    <w:rsid w:val="009A4E01"/>
    <w:rsid w:val="009A7CD7"/>
    <w:rsid w:val="009B003B"/>
    <w:rsid w:val="009B033E"/>
    <w:rsid w:val="009B2235"/>
    <w:rsid w:val="009B227D"/>
    <w:rsid w:val="009B2874"/>
    <w:rsid w:val="009B4006"/>
    <w:rsid w:val="009B417E"/>
    <w:rsid w:val="009B5231"/>
    <w:rsid w:val="009B5839"/>
    <w:rsid w:val="009B59D1"/>
    <w:rsid w:val="009C532F"/>
    <w:rsid w:val="009C675D"/>
    <w:rsid w:val="009C6824"/>
    <w:rsid w:val="009C68B3"/>
    <w:rsid w:val="009D119F"/>
    <w:rsid w:val="009D1DD7"/>
    <w:rsid w:val="009D2C12"/>
    <w:rsid w:val="009D7313"/>
    <w:rsid w:val="009D7791"/>
    <w:rsid w:val="009E0DC8"/>
    <w:rsid w:val="009E188B"/>
    <w:rsid w:val="009E1C94"/>
    <w:rsid w:val="009E2202"/>
    <w:rsid w:val="009E422C"/>
    <w:rsid w:val="009E4EA0"/>
    <w:rsid w:val="009E5F48"/>
    <w:rsid w:val="009E77B5"/>
    <w:rsid w:val="009F0955"/>
    <w:rsid w:val="009F6BA0"/>
    <w:rsid w:val="00A00040"/>
    <w:rsid w:val="00A01E38"/>
    <w:rsid w:val="00A0215B"/>
    <w:rsid w:val="00A0219C"/>
    <w:rsid w:val="00A034CE"/>
    <w:rsid w:val="00A039BF"/>
    <w:rsid w:val="00A03DDE"/>
    <w:rsid w:val="00A042CA"/>
    <w:rsid w:val="00A0511B"/>
    <w:rsid w:val="00A0536D"/>
    <w:rsid w:val="00A05900"/>
    <w:rsid w:val="00A05CB5"/>
    <w:rsid w:val="00A07D3B"/>
    <w:rsid w:val="00A111DF"/>
    <w:rsid w:val="00A132F8"/>
    <w:rsid w:val="00A15789"/>
    <w:rsid w:val="00A16404"/>
    <w:rsid w:val="00A164B8"/>
    <w:rsid w:val="00A16925"/>
    <w:rsid w:val="00A1799F"/>
    <w:rsid w:val="00A2025B"/>
    <w:rsid w:val="00A22073"/>
    <w:rsid w:val="00A22FC7"/>
    <w:rsid w:val="00A23E31"/>
    <w:rsid w:val="00A24DB4"/>
    <w:rsid w:val="00A25331"/>
    <w:rsid w:val="00A25AD6"/>
    <w:rsid w:val="00A25B90"/>
    <w:rsid w:val="00A26DDF"/>
    <w:rsid w:val="00A2793C"/>
    <w:rsid w:val="00A30F87"/>
    <w:rsid w:val="00A31C87"/>
    <w:rsid w:val="00A324DC"/>
    <w:rsid w:val="00A32520"/>
    <w:rsid w:val="00A33020"/>
    <w:rsid w:val="00A3354A"/>
    <w:rsid w:val="00A34DC4"/>
    <w:rsid w:val="00A355B3"/>
    <w:rsid w:val="00A35C6E"/>
    <w:rsid w:val="00A373CB"/>
    <w:rsid w:val="00A376F5"/>
    <w:rsid w:val="00A41424"/>
    <w:rsid w:val="00A423B2"/>
    <w:rsid w:val="00A4582C"/>
    <w:rsid w:val="00A4749C"/>
    <w:rsid w:val="00A47CB1"/>
    <w:rsid w:val="00A55165"/>
    <w:rsid w:val="00A56A8B"/>
    <w:rsid w:val="00A56AF1"/>
    <w:rsid w:val="00A570CE"/>
    <w:rsid w:val="00A57844"/>
    <w:rsid w:val="00A60789"/>
    <w:rsid w:val="00A61E37"/>
    <w:rsid w:val="00A630CD"/>
    <w:rsid w:val="00A64763"/>
    <w:rsid w:val="00A65864"/>
    <w:rsid w:val="00A660DD"/>
    <w:rsid w:val="00A67E50"/>
    <w:rsid w:val="00A704A2"/>
    <w:rsid w:val="00A7081E"/>
    <w:rsid w:val="00A70ED1"/>
    <w:rsid w:val="00A71530"/>
    <w:rsid w:val="00A7172F"/>
    <w:rsid w:val="00A72E3C"/>
    <w:rsid w:val="00A73C81"/>
    <w:rsid w:val="00A74048"/>
    <w:rsid w:val="00A75FD5"/>
    <w:rsid w:val="00A80DCF"/>
    <w:rsid w:val="00A82179"/>
    <w:rsid w:val="00A826AF"/>
    <w:rsid w:val="00A846F8"/>
    <w:rsid w:val="00A856ED"/>
    <w:rsid w:val="00A86625"/>
    <w:rsid w:val="00A86C37"/>
    <w:rsid w:val="00A86F3C"/>
    <w:rsid w:val="00A90394"/>
    <w:rsid w:val="00A9056D"/>
    <w:rsid w:val="00A93DD9"/>
    <w:rsid w:val="00A949EB"/>
    <w:rsid w:val="00A96455"/>
    <w:rsid w:val="00A97C01"/>
    <w:rsid w:val="00A97DCA"/>
    <w:rsid w:val="00AA2E72"/>
    <w:rsid w:val="00AA6434"/>
    <w:rsid w:val="00AA7AD4"/>
    <w:rsid w:val="00AA7C63"/>
    <w:rsid w:val="00AB1082"/>
    <w:rsid w:val="00AB217F"/>
    <w:rsid w:val="00AB46BF"/>
    <w:rsid w:val="00AB7094"/>
    <w:rsid w:val="00AC337B"/>
    <w:rsid w:val="00AC4E72"/>
    <w:rsid w:val="00AC60EB"/>
    <w:rsid w:val="00AC7771"/>
    <w:rsid w:val="00AC7B74"/>
    <w:rsid w:val="00AC7C92"/>
    <w:rsid w:val="00AD0DC5"/>
    <w:rsid w:val="00AD22E1"/>
    <w:rsid w:val="00AD2D24"/>
    <w:rsid w:val="00AD3622"/>
    <w:rsid w:val="00AD3DA9"/>
    <w:rsid w:val="00AD6E9D"/>
    <w:rsid w:val="00AE03DA"/>
    <w:rsid w:val="00AE0509"/>
    <w:rsid w:val="00AE2B3C"/>
    <w:rsid w:val="00AE3708"/>
    <w:rsid w:val="00AE422B"/>
    <w:rsid w:val="00AE4866"/>
    <w:rsid w:val="00AE5F68"/>
    <w:rsid w:val="00AE622F"/>
    <w:rsid w:val="00AF1A06"/>
    <w:rsid w:val="00AF2281"/>
    <w:rsid w:val="00AF30B2"/>
    <w:rsid w:val="00AF3222"/>
    <w:rsid w:val="00AF3788"/>
    <w:rsid w:val="00AF6D4A"/>
    <w:rsid w:val="00B01615"/>
    <w:rsid w:val="00B01FF9"/>
    <w:rsid w:val="00B04ED0"/>
    <w:rsid w:val="00B11FA8"/>
    <w:rsid w:val="00B12678"/>
    <w:rsid w:val="00B1386D"/>
    <w:rsid w:val="00B1512C"/>
    <w:rsid w:val="00B15207"/>
    <w:rsid w:val="00B17B72"/>
    <w:rsid w:val="00B2122D"/>
    <w:rsid w:val="00B22144"/>
    <w:rsid w:val="00B24EBE"/>
    <w:rsid w:val="00B25C74"/>
    <w:rsid w:val="00B26ABF"/>
    <w:rsid w:val="00B26CCD"/>
    <w:rsid w:val="00B26EE9"/>
    <w:rsid w:val="00B30260"/>
    <w:rsid w:val="00B30306"/>
    <w:rsid w:val="00B30F95"/>
    <w:rsid w:val="00B32072"/>
    <w:rsid w:val="00B34F5F"/>
    <w:rsid w:val="00B403E3"/>
    <w:rsid w:val="00B41488"/>
    <w:rsid w:val="00B42A4F"/>
    <w:rsid w:val="00B430A2"/>
    <w:rsid w:val="00B44848"/>
    <w:rsid w:val="00B50572"/>
    <w:rsid w:val="00B507D5"/>
    <w:rsid w:val="00B50892"/>
    <w:rsid w:val="00B50D10"/>
    <w:rsid w:val="00B50DE4"/>
    <w:rsid w:val="00B524DB"/>
    <w:rsid w:val="00B530CD"/>
    <w:rsid w:val="00B53F99"/>
    <w:rsid w:val="00B54B67"/>
    <w:rsid w:val="00B54E1D"/>
    <w:rsid w:val="00B55255"/>
    <w:rsid w:val="00B57ECC"/>
    <w:rsid w:val="00B60219"/>
    <w:rsid w:val="00B6223D"/>
    <w:rsid w:val="00B638A7"/>
    <w:rsid w:val="00B64B5C"/>
    <w:rsid w:val="00B661B9"/>
    <w:rsid w:val="00B67058"/>
    <w:rsid w:val="00B6799E"/>
    <w:rsid w:val="00B67F23"/>
    <w:rsid w:val="00B705DB"/>
    <w:rsid w:val="00B71210"/>
    <w:rsid w:val="00B72B22"/>
    <w:rsid w:val="00B734B0"/>
    <w:rsid w:val="00B7468B"/>
    <w:rsid w:val="00B75F72"/>
    <w:rsid w:val="00B76DA6"/>
    <w:rsid w:val="00B77459"/>
    <w:rsid w:val="00B777DD"/>
    <w:rsid w:val="00B81524"/>
    <w:rsid w:val="00B827ED"/>
    <w:rsid w:val="00B83ED4"/>
    <w:rsid w:val="00B869D2"/>
    <w:rsid w:val="00B90E6D"/>
    <w:rsid w:val="00B930FD"/>
    <w:rsid w:val="00B9527C"/>
    <w:rsid w:val="00B95817"/>
    <w:rsid w:val="00B95AEB"/>
    <w:rsid w:val="00B969CB"/>
    <w:rsid w:val="00B96A94"/>
    <w:rsid w:val="00BA01E5"/>
    <w:rsid w:val="00BA1762"/>
    <w:rsid w:val="00BA22C8"/>
    <w:rsid w:val="00BA291F"/>
    <w:rsid w:val="00BA3F23"/>
    <w:rsid w:val="00BA4EF6"/>
    <w:rsid w:val="00BA57AD"/>
    <w:rsid w:val="00BA5BB7"/>
    <w:rsid w:val="00BA6067"/>
    <w:rsid w:val="00BA6234"/>
    <w:rsid w:val="00BB0D23"/>
    <w:rsid w:val="00BB1AE2"/>
    <w:rsid w:val="00BB1AFA"/>
    <w:rsid w:val="00BB3B27"/>
    <w:rsid w:val="00BB606A"/>
    <w:rsid w:val="00BB625F"/>
    <w:rsid w:val="00BB782E"/>
    <w:rsid w:val="00BC0CFD"/>
    <w:rsid w:val="00BC10CC"/>
    <w:rsid w:val="00BC17BE"/>
    <w:rsid w:val="00BC286C"/>
    <w:rsid w:val="00BC3BF6"/>
    <w:rsid w:val="00BC43F5"/>
    <w:rsid w:val="00BC4D5D"/>
    <w:rsid w:val="00BC6790"/>
    <w:rsid w:val="00BC6E3E"/>
    <w:rsid w:val="00BD0429"/>
    <w:rsid w:val="00BD2442"/>
    <w:rsid w:val="00BD2E70"/>
    <w:rsid w:val="00BD3329"/>
    <w:rsid w:val="00BD353D"/>
    <w:rsid w:val="00BD355D"/>
    <w:rsid w:val="00BD3B78"/>
    <w:rsid w:val="00BD43A1"/>
    <w:rsid w:val="00BE1C29"/>
    <w:rsid w:val="00BE5282"/>
    <w:rsid w:val="00BE6B87"/>
    <w:rsid w:val="00BE7374"/>
    <w:rsid w:val="00BF163C"/>
    <w:rsid w:val="00BF29C5"/>
    <w:rsid w:val="00BF337B"/>
    <w:rsid w:val="00BF368B"/>
    <w:rsid w:val="00BF3821"/>
    <w:rsid w:val="00BF3831"/>
    <w:rsid w:val="00BF3CE5"/>
    <w:rsid w:val="00BF48A9"/>
    <w:rsid w:val="00BF4DE1"/>
    <w:rsid w:val="00BF50A1"/>
    <w:rsid w:val="00BF6019"/>
    <w:rsid w:val="00BF662C"/>
    <w:rsid w:val="00BF7A3D"/>
    <w:rsid w:val="00BF7D0D"/>
    <w:rsid w:val="00C007D5"/>
    <w:rsid w:val="00C00C64"/>
    <w:rsid w:val="00C036DF"/>
    <w:rsid w:val="00C04F70"/>
    <w:rsid w:val="00C0554F"/>
    <w:rsid w:val="00C06768"/>
    <w:rsid w:val="00C07FE4"/>
    <w:rsid w:val="00C11829"/>
    <w:rsid w:val="00C11E24"/>
    <w:rsid w:val="00C13008"/>
    <w:rsid w:val="00C13314"/>
    <w:rsid w:val="00C13E87"/>
    <w:rsid w:val="00C14E4C"/>
    <w:rsid w:val="00C14FD1"/>
    <w:rsid w:val="00C16E0C"/>
    <w:rsid w:val="00C17443"/>
    <w:rsid w:val="00C175CF"/>
    <w:rsid w:val="00C1779C"/>
    <w:rsid w:val="00C20235"/>
    <w:rsid w:val="00C22475"/>
    <w:rsid w:val="00C236FE"/>
    <w:rsid w:val="00C23935"/>
    <w:rsid w:val="00C24B35"/>
    <w:rsid w:val="00C25C56"/>
    <w:rsid w:val="00C2641C"/>
    <w:rsid w:val="00C267D4"/>
    <w:rsid w:val="00C27050"/>
    <w:rsid w:val="00C3147B"/>
    <w:rsid w:val="00C31BC9"/>
    <w:rsid w:val="00C32864"/>
    <w:rsid w:val="00C349FA"/>
    <w:rsid w:val="00C34CB8"/>
    <w:rsid w:val="00C417A8"/>
    <w:rsid w:val="00C45C39"/>
    <w:rsid w:val="00C47D36"/>
    <w:rsid w:val="00C51B16"/>
    <w:rsid w:val="00C524FF"/>
    <w:rsid w:val="00C53E62"/>
    <w:rsid w:val="00C551CB"/>
    <w:rsid w:val="00C557CA"/>
    <w:rsid w:val="00C56197"/>
    <w:rsid w:val="00C56314"/>
    <w:rsid w:val="00C60150"/>
    <w:rsid w:val="00C61050"/>
    <w:rsid w:val="00C61102"/>
    <w:rsid w:val="00C65408"/>
    <w:rsid w:val="00C65754"/>
    <w:rsid w:val="00C65BBB"/>
    <w:rsid w:val="00C65C1D"/>
    <w:rsid w:val="00C6616F"/>
    <w:rsid w:val="00C672EE"/>
    <w:rsid w:val="00C67B8A"/>
    <w:rsid w:val="00C7038E"/>
    <w:rsid w:val="00C706F2"/>
    <w:rsid w:val="00C708B0"/>
    <w:rsid w:val="00C710D5"/>
    <w:rsid w:val="00C7170E"/>
    <w:rsid w:val="00C71D0B"/>
    <w:rsid w:val="00C71DFD"/>
    <w:rsid w:val="00C72CAE"/>
    <w:rsid w:val="00C748B0"/>
    <w:rsid w:val="00C76570"/>
    <w:rsid w:val="00C8028E"/>
    <w:rsid w:val="00C80457"/>
    <w:rsid w:val="00C80F7F"/>
    <w:rsid w:val="00C81A77"/>
    <w:rsid w:val="00C82DA6"/>
    <w:rsid w:val="00C82E1C"/>
    <w:rsid w:val="00C82F22"/>
    <w:rsid w:val="00C84150"/>
    <w:rsid w:val="00C8416E"/>
    <w:rsid w:val="00C84576"/>
    <w:rsid w:val="00C8533C"/>
    <w:rsid w:val="00C86747"/>
    <w:rsid w:val="00C87722"/>
    <w:rsid w:val="00C90BBB"/>
    <w:rsid w:val="00C90BCC"/>
    <w:rsid w:val="00C912CF"/>
    <w:rsid w:val="00C92548"/>
    <w:rsid w:val="00C926C0"/>
    <w:rsid w:val="00C92A28"/>
    <w:rsid w:val="00C93C24"/>
    <w:rsid w:val="00C949B4"/>
    <w:rsid w:val="00C95188"/>
    <w:rsid w:val="00C97B84"/>
    <w:rsid w:val="00CA0550"/>
    <w:rsid w:val="00CA4C54"/>
    <w:rsid w:val="00CA7BFF"/>
    <w:rsid w:val="00CB028C"/>
    <w:rsid w:val="00CB085A"/>
    <w:rsid w:val="00CB577A"/>
    <w:rsid w:val="00CB61EC"/>
    <w:rsid w:val="00CC005B"/>
    <w:rsid w:val="00CC2AED"/>
    <w:rsid w:val="00CC720E"/>
    <w:rsid w:val="00CC741E"/>
    <w:rsid w:val="00CC76CF"/>
    <w:rsid w:val="00CC78A3"/>
    <w:rsid w:val="00CD0B26"/>
    <w:rsid w:val="00CD0DA8"/>
    <w:rsid w:val="00CD2CE8"/>
    <w:rsid w:val="00CD2E7A"/>
    <w:rsid w:val="00CD33F5"/>
    <w:rsid w:val="00CD4FC9"/>
    <w:rsid w:val="00CD5D2F"/>
    <w:rsid w:val="00CE4D9C"/>
    <w:rsid w:val="00CE5993"/>
    <w:rsid w:val="00CE5F33"/>
    <w:rsid w:val="00CE6EED"/>
    <w:rsid w:val="00CE7483"/>
    <w:rsid w:val="00CE7532"/>
    <w:rsid w:val="00CE7557"/>
    <w:rsid w:val="00CE7C63"/>
    <w:rsid w:val="00CF097D"/>
    <w:rsid w:val="00CF3895"/>
    <w:rsid w:val="00CF668F"/>
    <w:rsid w:val="00CF76E1"/>
    <w:rsid w:val="00D00970"/>
    <w:rsid w:val="00D01319"/>
    <w:rsid w:val="00D041C8"/>
    <w:rsid w:val="00D04AC1"/>
    <w:rsid w:val="00D051C6"/>
    <w:rsid w:val="00D05341"/>
    <w:rsid w:val="00D06667"/>
    <w:rsid w:val="00D07D57"/>
    <w:rsid w:val="00D11033"/>
    <w:rsid w:val="00D11E15"/>
    <w:rsid w:val="00D13517"/>
    <w:rsid w:val="00D13FAA"/>
    <w:rsid w:val="00D15E55"/>
    <w:rsid w:val="00D162C4"/>
    <w:rsid w:val="00D16C28"/>
    <w:rsid w:val="00D172D0"/>
    <w:rsid w:val="00D17988"/>
    <w:rsid w:val="00D20FCF"/>
    <w:rsid w:val="00D23B78"/>
    <w:rsid w:val="00D264D8"/>
    <w:rsid w:val="00D2739E"/>
    <w:rsid w:val="00D27A6E"/>
    <w:rsid w:val="00D30598"/>
    <w:rsid w:val="00D32D68"/>
    <w:rsid w:val="00D3310D"/>
    <w:rsid w:val="00D34250"/>
    <w:rsid w:val="00D35BC9"/>
    <w:rsid w:val="00D3681C"/>
    <w:rsid w:val="00D37295"/>
    <w:rsid w:val="00D404AA"/>
    <w:rsid w:val="00D418BE"/>
    <w:rsid w:val="00D4253F"/>
    <w:rsid w:val="00D426FC"/>
    <w:rsid w:val="00D44AC6"/>
    <w:rsid w:val="00D51B82"/>
    <w:rsid w:val="00D525D9"/>
    <w:rsid w:val="00D5336E"/>
    <w:rsid w:val="00D53767"/>
    <w:rsid w:val="00D53B43"/>
    <w:rsid w:val="00D54273"/>
    <w:rsid w:val="00D63DAF"/>
    <w:rsid w:val="00D64591"/>
    <w:rsid w:val="00D64827"/>
    <w:rsid w:val="00D655D2"/>
    <w:rsid w:val="00D65D05"/>
    <w:rsid w:val="00D70ED1"/>
    <w:rsid w:val="00D7245F"/>
    <w:rsid w:val="00D7279C"/>
    <w:rsid w:val="00D72D43"/>
    <w:rsid w:val="00D73230"/>
    <w:rsid w:val="00D741CF"/>
    <w:rsid w:val="00D745C7"/>
    <w:rsid w:val="00D82D16"/>
    <w:rsid w:val="00D82D95"/>
    <w:rsid w:val="00D84809"/>
    <w:rsid w:val="00D8664E"/>
    <w:rsid w:val="00D87289"/>
    <w:rsid w:val="00D87979"/>
    <w:rsid w:val="00D9226B"/>
    <w:rsid w:val="00D92366"/>
    <w:rsid w:val="00D928DB"/>
    <w:rsid w:val="00D92FB8"/>
    <w:rsid w:val="00D94F44"/>
    <w:rsid w:val="00D9621A"/>
    <w:rsid w:val="00D968A7"/>
    <w:rsid w:val="00D972AC"/>
    <w:rsid w:val="00D97C0D"/>
    <w:rsid w:val="00DA0240"/>
    <w:rsid w:val="00DA087C"/>
    <w:rsid w:val="00DA19D2"/>
    <w:rsid w:val="00DA2B83"/>
    <w:rsid w:val="00DA5011"/>
    <w:rsid w:val="00DB3527"/>
    <w:rsid w:val="00DB3D20"/>
    <w:rsid w:val="00DB429F"/>
    <w:rsid w:val="00DB5863"/>
    <w:rsid w:val="00DB749F"/>
    <w:rsid w:val="00DC29B7"/>
    <w:rsid w:val="00DC310E"/>
    <w:rsid w:val="00DC48D8"/>
    <w:rsid w:val="00DC56E1"/>
    <w:rsid w:val="00DC56F2"/>
    <w:rsid w:val="00DC58F2"/>
    <w:rsid w:val="00DC6831"/>
    <w:rsid w:val="00DC79B6"/>
    <w:rsid w:val="00DD1145"/>
    <w:rsid w:val="00DD1F55"/>
    <w:rsid w:val="00DD2000"/>
    <w:rsid w:val="00DD3467"/>
    <w:rsid w:val="00DD6CA1"/>
    <w:rsid w:val="00DD6CE9"/>
    <w:rsid w:val="00DD70E0"/>
    <w:rsid w:val="00DD7163"/>
    <w:rsid w:val="00DE20FA"/>
    <w:rsid w:val="00DE351A"/>
    <w:rsid w:val="00DE6249"/>
    <w:rsid w:val="00DE7CC0"/>
    <w:rsid w:val="00DF0311"/>
    <w:rsid w:val="00DF075E"/>
    <w:rsid w:val="00DF0869"/>
    <w:rsid w:val="00E01636"/>
    <w:rsid w:val="00E01E42"/>
    <w:rsid w:val="00E02361"/>
    <w:rsid w:val="00E03A7B"/>
    <w:rsid w:val="00E04E82"/>
    <w:rsid w:val="00E06B4F"/>
    <w:rsid w:val="00E07248"/>
    <w:rsid w:val="00E100C8"/>
    <w:rsid w:val="00E1055F"/>
    <w:rsid w:val="00E10E48"/>
    <w:rsid w:val="00E12135"/>
    <w:rsid w:val="00E12666"/>
    <w:rsid w:val="00E154D1"/>
    <w:rsid w:val="00E21471"/>
    <w:rsid w:val="00E21637"/>
    <w:rsid w:val="00E21BB0"/>
    <w:rsid w:val="00E2201D"/>
    <w:rsid w:val="00E2329E"/>
    <w:rsid w:val="00E2692E"/>
    <w:rsid w:val="00E270EF"/>
    <w:rsid w:val="00E301FB"/>
    <w:rsid w:val="00E31FF1"/>
    <w:rsid w:val="00E32D14"/>
    <w:rsid w:val="00E35B0A"/>
    <w:rsid w:val="00E3788C"/>
    <w:rsid w:val="00E40841"/>
    <w:rsid w:val="00E40E1E"/>
    <w:rsid w:val="00E41951"/>
    <w:rsid w:val="00E4255B"/>
    <w:rsid w:val="00E4387D"/>
    <w:rsid w:val="00E43DB8"/>
    <w:rsid w:val="00E441BF"/>
    <w:rsid w:val="00E4593C"/>
    <w:rsid w:val="00E47B6A"/>
    <w:rsid w:val="00E5121A"/>
    <w:rsid w:val="00E520DD"/>
    <w:rsid w:val="00E528E0"/>
    <w:rsid w:val="00E52A21"/>
    <w:rsid w:val="00E546DD"/>
    <w:rsid w:val="00E559AF"/>
    <w:rsid w:val="00E561E3"/>
    <w:rsid w:val="00E57135"/>
    <w:rsid w:val="00E60845"/>
    <w:rsid w:val="00E612E7"/>
    <w:rsid w:val="00E61796"/>
    <w:rsid w:val="00E65C12"/>
    <w:rsid w:val="00E660A0"/>
    <w:rsid w:val="00E672F4"/>
    <w:rsid w:val="00E70B2C"/>
    <w:rsid w:val="00E70DE7"/>
    <w:rsid w:val="00E733F9"/>
    <w:rsid w:val="00E75310"/>
    <w:rsid w:val="00E75858"/>
    <w:rsid w:val="00E75F18"/>
    <w:rsid w:val="00E761AB"/>
    <w:rsid w:val="00E7740E"/>
    <w:rsid w:val="00E77CEF"/>
    <w:rsid w:val="00E8205B"/>
    <w:rsid w:val="00E820FB"/>
    <w:rsid w:val="00E83E6E"/>
    <w:rsid w:val="00E84DF9"/>
    <w:rsid w:val="00E85090"/>
    <w:rsid w:val="00E853CC"/>
    <w:rsid w:val="00E86B2D"/>
    <w:rsid w:val="00E86CC6"/>
    <w:rsid w:val="00E90DF2"/>
    <w:rsid w:val="00E9101C"/>
    <w:rsid w:val="00E917F4"/>
    <w:rsid w:val="00E93862"/>
    <w:rsid w:val="00E93E61"/>
    <w:rsid w:val="00EA42B6"/>
    <w:rsid w:val="00EA4357"/>
    <w:rsid w:val="00EA49EF"/>
    <w:rsid w:val="00EA51A8"/>
    <w:rsid w:val="00EB076A"/>
    <w:rsid w:val="00EB39CE"/>
    <w:rsid w:val="00EB4862"/>
    <w:rsid w:val="00EB55FB"/>
    <w:rsid w:val="00EB5DE0"/>
    <w:rsid w:val="00EB6FD6"/>
    <w:rsid w:val="00EB73DF"/>
    <w:rsid w:val="00EC0664"/>
    <w:rsid w:val="00EC5595"/>
    <w:rsid w:val="00EC723F"/>
    <w:rsid w:val="00EC7F6F"/>
    <w:rsid w:val="00ED1B70"/>
    <w:rsid w:val="00ED2944"/>
    <w:rsid w:val="00ED4A66"/>
    <w:rsid w:val="00ED4B91"/>
    <w:rsid w:val="00ED684E"/>
    <w:rsid w:val="00ED747C"/>
    <w:rsid w:val="00ED7E20"/>
    <w:rsid w:val="00EE219A"/>
    <w:rsid w:val="00EE35BA"/>
    <w:rsid w:val="00EE3BC3"/>
    <w:rsid w:val="00EE44D6"/>
    <w:rsid w:val="00EE545C"/>
    <w:rsid w:val="00EE6013"/>
    <w:rsid w:val="00EE686E"/>
    <w:rsid w:val="00EE781D"/>
    <w:rsid w:val="00EF2B63"/>
    <w:rsid w:val="00EF3BA2"/>
    <w:rsid w:val="00EF6B46"/>
    <w:rsid w:val="00EF711C"/>
    <w:rsid w:val="00F00F8D"/>
    <w:rsid w:val="00F02699"/>
    <w:rsid w:val="00F03715"/>
    <w:rsid w:val="00F0389E"/>
    <w:rsid w:val="00F03B35"/>
    <w:rsid w:val="00F053BC"/>
    <w:rsid w:val="00F068D0"/>
    <w:rsid w:val="00F0723D"/>
    <w:rsid w:val="00F075F0"/>
    <w:rsid w:val="00F128DF"/>
    <w:rsid w:val="00F12EBB"/>
    <w:rsid w:val="00F14FDB"/>
    <w:rsid w:val="00F15C23"/>
    <w:rsid w:val="00F2084E"/>
    <w:rsid w:val="00F20ABC"/>
    <w:rsid w:val="00F21C06"/>
    <w:rsid w:val="00F21C83"/>
    <w:rsid w:val="00F2293F"/>
    <w:rsid w:val="00F24A7F"/>
    <w:rsid w:val="00F25C82"/>
    <w:rsid w:val="00F26B40"/>
    <w:rsid w:val="00F26E6F"/>
    <w:rsid w:val="00F30778"/>
    <w:rsid w:val="00F3166F"/>
    <w:rsid w:val="00F341E4"/>
    <w:rsid w:val="00F3475C"/>
    <w:rsid w:val="00F34A26"/>
    <w:rsid w:val="00F34A7F"/>
    <w:rsid w:val="00F35196"/>
    <w:rsid w:val="00F35426"/>
    <w:rsid w:val="00F35B92"/>
    <w:rsid w:val="00F36679"/>
    <w:rsid w:val="00F36C46"/>
    <w:rsid w:val="00F37357"/>
    <w:rsid w:val="00F37616"/>
    <w:rsid w:val="00F41000"/>
    <w:rsid w:val="00F42546"/>
    <w:rsid w:val="00F42B56"/>
    <w:rsid w:val="00F42C63"/>
    <w:rsid w:val="00F440E6"/>
    <w:rsid w:val="00F454BA"/>
    <w:rsid w:val="00F4769F"/>
    <w:rsid w:val="00F47C01"/>
    <w:rsid w:val="00F47C9A"/>
    <w:rsid w:val="00F5153B"/>
    <w:rsid w:val="00F52BB2"/>
    <w:rsid w:val="00F53D8D"/>
    <w:rsid w:val="00F53E04"/>
    <w:rsid w:val="00F54B18"/>
    <w:rsid w:val="00F54B47"/>
    <w:rsid w:val="00F54F50"/>
    <w:rsid w:val="00F5556C"/>
    <w:rsid w:val="00F55582"/>
    <w:rsid w:val="00F55A49"/>
    <w:rsid w:val="00F56694"/>
    <w:rsid w:val="00F56F90"/>
    <w:rsid w:val="00F5762C"/>
    <w:rsid w:val="00F604E3"/>
    <w:rsid w:val="00F6116F"/>
    <w:rsid w:val="00F64797"/>
    <w:rsid w:val="00F673F1"/>
    <w:rsid w:val="00F70E7F"/>
    <w:rsid w:val="00F70E91"/>
    <w:rsid w:val="00F716BC"/>
    <w:rsid w:val="00F7284B"/>
    <w:rsid w:val="00F72C6E"/>
    <w:rsid w:val="00F73D15"/>
    <w:rsid w:val="00F7410E"/>
    <w:rsid w:val="00F755E2"/>
    <w:rsid w:val="00F75930"/>
    <w:rsid w:val="00F759E6"/>
    <w:rsid w:val="00F768F3"/>
    <w:rsid w:val="00F779AE"/>
    <w:rsid w:val="00F804CC"/>
    <w:rsid w:val="00F84D53"/>
    <w:rsid w:val="00F86648"/>
    <w:rsid w:val="00F86BB3"/>
    <w:rsid w:val="00F8763A"/>
    <w:rsid w:val="00F904B1"/>
    <w:rsid w:val="00F94680"/>
    <w:rsid w:val="00F95A0A"/>
    <w:rsid w:val="00F95D6D"/>
    <w:rsid w:val="00F95F82"/>
    <w:rsid w:val="00F967D5"/>
    <w:rsid w:val="00F96B4F"/>
    <w:rsid w:val="00F97365"/>
    <w:rsid w:val="00F97AAF"/>
    <w:rsid w:val="00FA021C"/>
    <w:rsid w:val="00FA0CCE"/>
    <w:rsid w:val="00FA151A"/>
    <w:rsid w:val="00FA2CA8"/>
    <w:rsid w:val="00FA38DC"/>
    <w:rsid w:val="00FA3D13"/>
    <w:rsid w:val="00FA50D7"/>
    <w:rsid w:val="00FA51B4"/>
    <w:rsid w:val="00FA5322"/>
    <w:rsid w:val="00FB09F0"/>
    <w:rsid w:val="00FB0E1B"/>
    <w:rsid w:val="00FB243F"/>
    <w:rsid w:val="00FB2F3E"/>
    <w:rsid w:val="00FC0477"/>
    <w:rsid w:val="00FC1781"/>
    <w:rsid w:val="00FC1D44"/>
    <w:rsid w:val="00FC52AE"/>
    <w:rsid w:val="00FC67A6"/>
    <w:rsid w:val="00FD181F"/>
    <w:rsid w:val="00FD37D9"/>
    <w:rsid w:val="00FD4D39"/>
    <w:rsid w:val="00FD5A90"/>
    <w:rsid w:val="00FE00C3"/>
    <w:rsid w:val="00FE0CC0"/>
    <w:rsid w:val="00FE4747"/>
    <w:rsid w:val="00FE4FF7"/>
    <w:rsid w:val="00FE5328"/>
    <w:rsid w:val="00FE53B7"/>
    <w:rsid w:val="00FE6D54"/>
    <w:rsid w:val="00FE7874"/>
    <w:rsid w:val="00FF0C1A"/>
    <w:rsid w:val="00FF2092"/>
    <w:rsid w:val="00FF26E7"/>
    <w:rsid w:val="00FF3507"/>
    <w:rsid w:val="00FF64F5"/>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E80D153-8CE7-4AF6-82BC-4618D0CE9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6CCD"/>
    <w:pPr>
      <w:widowControl w:val="0"/>
      <w:spacing w:line="300" w:lineRule="auto"/>
      <w:jc w:val="both"/>
    </w:pPr>
    <w:rPr>
      <w:rFonts w:eastAsia="宋体"/>
      <w:sz w:val="24"/>
    </w:rPr>
  </w:style>
  <w:style w:type="paragraph" w:styleId="1">
    <w:name w:val="heading 1"/>
    <w:basedOn w:val="a"/>
    <w:next w:val="a"/>
    <w:link w:val="1Char"/>
    <w:uiPriority w:val="9"/>
    <w:qFormat/>
    <w:rsid w:val="008D154E"/>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3F21C2"/>
    <w:pPr>
      <w:keepNext/>
      <w:keepLines/>
      <w:spacing w:before="260" w:after="260" w:line="360" w:lineRule="auto"/>
      <w:jc w:val="center"/>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3F21C2"/>
    <w:pPr>
      <w:keepNext/>
      <w:keepLines/>
      <w:spacing w:before="260" w:after="260" w:line="360" w:lineRule="auto"/>
      <w:outlineLvl w:val="2"/>
    </w:pPr>
    <w:rPr>
      <w:rFonts w:eastAsia="黑体"/>
      <w:bCs/>
      <w:sz w:val="28"/>
      <w:szCs w:val="32"/>
    </w:rPr>
  </w:style>
  <w:style w:type="paragraph" w:styleId="4">
    <w:name w:val="heading 4"/>
    <w:basedOn w:val="a"/>
    <w:next w:val="a"/>
    <w:link w:val="4Char"/>
    <w:uiPriority w:val="9"/>
    <w:unhideWhenUsed/>
    <w:qFormat/>
    <w:rsid w:val="008D154E"/>
    <w:pPr>
      <w:keepNext/>
      <w:keepLines/>
      <w:spacing w:before="280" w:after="290" w:line="360" w:lineRule="auto"/>
      <w:outlineLvl w:val="3"/>
    </w:pPr>
    <w:rPr>
      <w:rFonts w:asciiTheme="majorHAnsi" w:hAnsiTheme="majorHAnsi" w:cstheme="majorBidi"/>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D154E"/>
    <w:rPr>
      <w:rFonts w:eastAsia="黑体"/>
      <w:bCs/>
      <w:kern w:val="44"/>
      <w:sz w:val="32"/>
      <w:szCs w:val="44"/>
    </w:rPr>
  </w:style>
  <w:style w:type="character" w:customStyle="1" w:styleId="2Char">
    <w:name w:val="标题 2 Char"/>
    <w:basedOn w:val="a0"/>
    <w:link w:val="2"/>
    <w:uiPriority w:val="9"/>
    <w:rsid w:val="003F21C2"/>
    <w:rPr>
      <w:rFonts w:asciiTheme="majorHAnsi" w:eastAsia="黑体" w:hAnsiTheme="majorHAnsi" w:cstheme="majorBidi"/>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3F21C2"/>
    <w:rPr>
      <w:rFonts w:eastAsia="黑体"/>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8D154E"/>
    <w:rPr>
      <w:rFonts w:asciiTheme="majorHAnsi" w:eastAsia="宋体" w:hAnsiTheme="majorHAnsi" w:cstheme="majorBidi"/>
      <w:bCs/>
      <w:sz w:val="24"/>
      <w:szCs w:val="28"/>
    </w:rPr>
  </w:style>
  <w:style w:type="character" w:customStyle="1" w:styleId="5Char">
    <w:name w:val="标题 5 Char"/>
    <w:basedOn w:val="a0"/>
    <w:link w:val="5"/>
    <w:uiPriority w:val="9"/>
    <w:rsid w:val="00184EF6"/>
    <w:rPr>
      <w:rFonts w:eastAsia="宋体"/>
      <w:b/>
      <w:bCs/>
      <w:sz w:val="28"/>
      <w:szCs w:val="28"/>
    </w:rPr>
  </w:style>
  <w:style w:type="paragraph" w:styleId="HTML">
    <w:name w:val="HTML Preformatted"/>
    <w:basedOn w:val="a"/>
    <w:link w:val="HTMLChar"/>
    <w:uiPriority w:val="99"/>
    <w:semiHidden/>
    <w:unhideWhenUsed/>
    <w:rsid w:val="00F307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F30778"/>
    <w:rPr>
      <w:rFonts w:ascii="宋体" w:eastAsia="宋体" w:hAnsi="宋体" w:cs="宋体"/>
      <w:kern w:val="0"/>
      <w:sz w:val="24"/>
      <w:szCs w:val="24"/>
    </w:rPr>
  </w:style>
  <w:style w:type="paragraph" w:styleId="a7">
    <w:name w:val="No Spacing"/>
    <w:uiPriority w:val="1"/>
    <w:qFormat/>
    <w:rsid w:val="00B54E1D"/>
    <w:pPr>
      <w:widowControl w:val="0"/>
      <w:jc w:val="both"/>
    </w:pPr>
    <w:rPr>
      <w:rFonts w:eastAsia="宋体"/>
      <w:sz w:val="24"/>
    </w:rPr>
  </w:style>
  <w:style w:type="paragraph" w:customStyle="1" w:styleId="a8">
    <w:name w:val="毕设正文"/>
    <w:basedOn w:val="a"/>
    <w:link w:val="Char2"/>
    <w:qFormat/>
    <w:rsid w:val="005F716A"/>
    <w:pPr>
      <w:ind w:firstLineChars="200" w:firstLine="200"/>
    </w:pPr>
    <w:rPr>
      <w:rFonts w:ascii="Times New Roman" w:hAnsi="Times New Roman" w:cs="Times New Roman"/>
    </w:rPr>
  </w:style>
  <w:style w:type="character" w:customStyle="1" w:styleId="Char2">
    <w:name w:val="毕设正文 Char"/>
    <w:link w:val="a8"/>
    <w:rsid w:val="005F716A"/>
    <w:rPr>
      <w:rFonts w:ascii="Times New Roman" w:eastAsia="宋体" w:hAnsi="Times New Roman" w:cs="Times New Roman"/>
      <w:sz w:val="24"/>
    </w:rPr>
  </w:style>
  <w:style w:type="paragraph" w:customStyle="1" w:styleId="a9">
    <w:name w:val="表格内容样式"/>
    <w:basedOn w:val="a8"/>
    <w:link w:val="Char3"/>
    <w:qFormat/>
    <w:rsid w:val="00ED4A66"/>
    <w:pPr>
      <w:spacing w:line="240" w:lineRule="auto"/>
      <w:ind w:firstLineChars="0" w:firstLine="0"/>
      <w:jc w:val="center"/>
    </w:pPr>
  </w:style>
  <w:style w:type="character" w:customStyle="1" w:styleId="Char3">
    <w:name w:val="表格内容样式 Char"/>
    <w:basedOn w:val="Char2"/>
    <w:link w:val="a9"/>
    <w:rsid w:val="00ED4A66"/>
    <w:rPr>
      <w:rFonts w:ascii="Times New Roman" w:eastAsia="宋体" w:hAnsi="Times New Roman" w:cs="Times New Roman"/>
      <w:sz w:val="24"/>
    </w:rPr>
  </w:style>
  <w:style w:type="paragraph" w:styleId="10">
    <w:name w:val="toc 1"/>
    <w:basedOn w:val="a"/>
    <w:next w:val="a"/>
    <w:link w:val="1Char0"/>
    <w:autoRedefine/>
    <w:uiPriority w:val="39"/>
    <w:unhideWhenUsed/>
    <w:rsid w:val="00CD2CE8"/>
  </w:style>
  <w:style w:type="paragraph" w:styleId="20">
    <w:name w:val="toc 2"/>
    <w:basedOn w:val="a"/>
    <w:next w:val="a"/>
    <w:autoRedefine/>
    <w:uiPriority w:val="39"/>
    <w:unhideWhenUsed/>
    <w:rsid w:val="00CD2CE8"/>
    <w:pPr>
      <w:ind w:leftChars="200" w:left="420"/>
    </w:pPr>
  </w:style>
  <w:style w:type="paragraph" w:styleId="30">
    <w:name w:val="toc 3"/>
    <w:basedOn w:val="a"/>
    <w:next w:val="a"/>
    <w:autoRedefine/>
    <w:uiPriority w:val="39"/>
    <w:unhideWhenUsed/>
    <w:rsid w:val="00CD2CE8"/>
    <w:pPr>
      <w:ind w:leftChars="400" w:left="840"/>
    </w:pPr>
  </w:style>
  <w:style w:type="character" w:styleId="aa">
    <w:name w:val="Hyperlink"/>
    <w:basedOn w:val="a0"/>
    <w:uiPriority w:val="99"/>
    <w:unhideWhenUsed/>
    <w:rsid w:val="00CD2CE8"/>
    <w:rPr>
      <w:color w:val="0563C1" w:themeColor="hyperlink"/>
      <w:u w:val="single"/>
    </w:rPr>
  </w:style>
  <w:style w:type="paragraph" w:customStyle="1" w:styleId="ab">
    <w:name w:val="黑体四号"/>
    <w:basedOn w:val="10"/>
    <w:link w:val="Char4"/>
    <w:qFormat/>
    <w:rsid w:val="00963388"/>
    <w:pPr>
      <w:tabs>
        <w:tab w:val="right" w:leader="dot" w:pos="9060"/>
      </w:tabs>
    </w:pPr>
    <w:rPr>
      <w:rFonts w:eastAsia="黑体"/>
      <w:bCs/>
      <w:kern w:val="44"/>
      <w:sz w:val="28"/>
      <w:szCs w:val="44"/>
    </w:rPr>
  </w:style>
  <w:style w:type="paragraph" w:customStyle="1" w:styleId="ac">
    <w:name w:val="小四号宋体"/>
    <w:basedOn w:val="10"/>
    <w:link w:val="Char5"/>
    <w:qFormat/>
    <w:rsid w:val="00963388"/>
    <w:pPr>
      <w:tabs>
        <w:tab w:val="right" w:leader="dot" w:pos="9060"/>
      </w:tabs>
    </w:pPr>
  </w:style>
  <w:style w:type="character" w:customStyle="1" w:styleId="1Char0">
    <w:name w:val="目录 1 Char"/>
    <w:basedOn w:val="a0"/>
    <w:link w:val="10"/>
    <w:uiPriority w:val="39"/>
    <w:rsid w:val="00963388"/>
    <w:rPr>
      <w:rFonts w:eastAsia="宋体"/>
      <w:sz w:val="24"/>
    </w:rPr>
  </w:style>
  <w:style w:type="character" w:customStyle="1" w:styleId="Char4">
    <w:name w:val="黑体四号 Char"/>
    <w:basedOn w:val="1Char0"/>
    <w:link w:val="ab"/>
    <w:rsid w:val="00963388"/>
    <w:rPr>
      <w:rFonts w:eastAsia="黑体"/>
      <w:bCs/>
      <w:kern w:val="44"/>
      <w:sz w:val="28"/>
      <w:szCs w:val="44"/>
    </w:rPr>
  </w:style>
  <w:style w:type="character" w:customStyle="1" w:styleId="Char5">
    <w:name w:val="小四号宋体 Char"/>
    <w:basedOn w:val="1Char0"/>
    <w:link w:val="ac"/>
    <w:rsid w:val="00963388"/>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432691">
      <w:bodyDiv w:val="1"/>
      <w:marLeft w:val="0"/>
      <w:marRight w:val="0"/>
      <w:marTop w:val="0"/>
      <w:marBottom w:val="0"/>
      <w:divBdr>
        <w:top w:val="none" w:sz="0" w:space="0" w:color="auto"/>
        <w:left w:val="none" w:sz="0" w:space="0" w:color="auto"/>
        <w:bottom w:val="none" w:sz="0" w:space="0" w:color="auto"/>
        <w:right w:val="none" w:sz="0" w:space="0" w:color="auto"/>
      </w:divBdr>
    </w:div>
    <w:div w:id="855734184">
      <w:bodyDiv w:val="1"/>
      <w:marLeft w:val="0"/>
      <w:marRight w:val="0"/>
      <w:marTop w:val="0"/>
      <w:marBottom w:val="0"/>
      <w:divBdr>
        <w:top w:val="none" w:sz="0" w:space="0" w:color="auto"/>
        <w:left w:val="none" w:sz="0" w:space="0" w:color="auto"/>
        <w:bottom w:val="none" w:sz="0" w:space="0" w:color="auto"/>
        <w:right w:val="none" w:sz="0" w:space="0" w:color="auto"/>
      </w:divBdr>
    </w:div>
    <w:div w:id="1193763925">
      <w:bodyDiv w:val="1"/>
      <w:marLeft w:val="0"/>
      <w:marRight w:val="0"/>
      <w:marTop w:val="0"/>
      <w:marBottom w:val="0"/>
      <w:divBdr>
        <w:top w:val="none" w:sz="0" w:space="0" w:color="auto"/>
        <w:left w:val="none" w:sz="0" w:space="0" w:color="auto"/>
        <w:bottom w:val="none" w:sz="0" w:space="0" w:color="auto"/>
        <w:right w:val="none" w:sz="0" w:space="0" w:color="auto"/>
      </w:divBdr>
    </w:div>
    <w:div w:id="194453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8.emf"/><Relationship Id="rId47" Type="http://schemas.openxmlformats.org/officeDocument/2006/relationships/package" Target="embeddings/Microsoft_Visio___20.vsdx"/><Relationship Id="rId63" Type="http://schemas.openxmlformats.org/officeDocument/2006/relationships/package" Target="embeddings/Microsoft_Visio___28.vsdx"/><Relationship Id="rId68" Type="http://schemas.openxmlformats.org/officeDocument/2006/relationships/image" Target="media/image31.emf"/><Relationship Id="rId84" Type="http://schemas.openxmlformats.org/officeDocument/2006/relationships/image" Target="media/image41.png"/><Relationship Id="rId89" Type="http://schemas.openxmlformats.org/officeDocument/2006/relationships/image" Target="media/image46.png"/><Relationship Id="rId112"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64.png"/><Relationship Id="rId11" Type="http://schemas.openxmlformats.org/officeDocument/2006/relationships/package" Target="embeddings/Microsoft_Visio___2.vsdx"/><Relationship Id="rId32" Type="http://schemas.openxmlformats.org/officeDocument/2006/relationships/image" Target="media/image13.emf"/><Relationship Id="rId37" Type="http://schemas.openxmlformats.org/officeDocument/2006/relationships/package" Target="embeddings/Microsoft_Visio___15.vsdx"/><Relationship Id="rId53" Type="http://schemas.openxmlformats.org/officeDocument/2006/relationships/package" Target="embeddings/Microsoft_Visio___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__3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8.emf"/><Relationship Id="rId27" Type="http://schemas.openxmlformats.org/officeDocument/2006/relationships/package" Target="embeddings/Microsoft_Visio___10.vsdx"/><Relationship Id="rId43" Type="http://schemas.openxmlformats.org/officeDocument/2006/relationships/package" Target="embeddings/Microsoft_Visio___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__31.vsdx"/><Relationship Id="rId113" Type="http://schemas.openxmlformats.org/officeDocument/2006/relationships/theme" Target="theme/theme1.xml"/><Relationship Id="rId80" Type="http://schemas.openxmlformats.org/officeDocument/2006/relationships/image" Target="media/image37.png"/><Relationship Id="rId85" Type="http://schemas.openxmlformats.org/officeDocument/2006/relationships/image" Target="media/image42.png"/><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package" Target="embeddings/Microsoft_Visio___13.vsdx"/><Relationship Id="rId38" Type="http://schemas.openxmlformats.org/officeDocument/2006/relationships/image" Target="media/image16.emf"/><Relationship Id="rId59" Type="http://schemas.openxmlformats.org/officeDocument/2006/relationships/package" Target="embeddings/Microsoft_Visio___26.vsdx"/><Relationship Id="rId103" Type="http://schemas.openxmlformats.org/officeDocument/2006/relationships/image" Target="media/image60.png"/><Relationship Id="rId108" Type="http://schemas.openxmlformats.org/officeDocument/2006/relationships/image" Target="media/image65.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__34.vsdx"/><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package" Target="embeddings/Microsoft_Visio___25.vsdx"/><Relationship Id="rId106" Type="http://schemas.openxmlformats.org/officeDocument/2006/relationships/image" Target="media/image63.pn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9.vsdx"/><Relationship Id="rId73" Type="http://schemas.openxmlformats.org/officeDocument/2006/relationships/package" Target="embeddings/Microsoft_Visio___33.vsdx"/><Relationship Id="rId78" Type="http://schemas.openxmlformats.org/officeDocument/2006/relationships/image" Target="media/image36.emf"/><Relationship Id="rId81" Type="http://schemas.openxmlformats.org/officeDocument/2006/relationships/image" Target="media/image38.png"/><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package" Target="embeddings/Microsoft_Visio___16.vsdx"/><Relationship Id="rId109" Type="http://schemas.openxmlformats.org/officeDocument/2006/relationships/image" Target="media/image66.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4.vsdx"/><Relationship Id="rId76" Type="http://schemas.openxmlformats.org/officeDocument/2006/relationships/image" Target="media/image35.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__3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__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9.vsdx"/><Relationship Id="rId66" Type="http://schemas.openxmlformats.org/officeDocument/2006/relationships/image" Target="media/image30.emf"/><Relationship Id="rId87" Type="http://schemas.openxmlformats.org/officeDocument/2006/relationships/image" Target="media/image44.png"/><Relationship Id="rId110" Type="http://schemas.openxmlformats.org/officeDocument/2006/relationships/header" Target="header1.xml"/><Relationship Id="rId61" Type="http://schemas.openxmlformats.org/officeDocument/2006/relationships/package" Target="embeddings/Microsoft_Visio___27.vsdx"/><Relationship Id="rId82" Type="http://schemas.openxmlformats.org/officeDocument/2006/relationships/image" Target="media/image39.png"/><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4.vsdx"/><Relationship Id="rId56" Type="http://schemas.openxmlformats.org/officeDocument/2006/relationships/image" Target="media/image25.emf"/><Relationship Id="rId77" Type="http://schemas.openxmlformats.org/officeDocument/2006/relationships/package" Target="embeddings/Microsoft_Visio___3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emf"/><Relationship Id="rId51" Type="http://schemas.openxmlformats.org/officeDocument/2006/relationships/package" Target="embeddings/Microsoft_Visio___22.vsdx"/><Relationship Id="rId72" Type="http://schemas.openxmlformats.org/officeDocument/2006/relationships/image" Target="media/image33.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package" Target="embeddings/Microsoft_Visio___9.vsdx"/><Relationship Id="rId46" Type="http://schemas.openxmlformats.org/officeDocument/2006/relationships/image" Target="media/image20.emf"/><Relationship Id="rId67" Type="http://schemas.openxmlformats.org/officeDocument/2006/relationships/package" Target="embeddings/Microsoft_Visio___30.vsdx"/><Relationship Id="rId20" Type="http://schemas.openxmlformats.org/officeDocument/2006/relationships/image" Target="media/image7.emf"/><Relationship Id="rId41" Type="http://schemas.openxmlformats.org/officeDocument/2006/relationships/package" Target="embeddings/Microsoft_Visio___17.vsdx"/><Relationship Id="rId62" Type="http://schemas.openxmlformats.org/officeDocument/2006/relationships/image" Target="media/image28.emf"/><Relationship Id="rId83" Type="http://schemas.openxmlformats.org/officeDocument/2006/relationships/image" Target="media/image40.png"/><Relationship Id="rId88" Type="http://schemas.openxmlformats.org/officeDocument/2006/relationships/image" Target="media/image45.png"/><Relationship Id="rId11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744FDD-732A-454D-8903-527B0AFF2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4</TotalTime>
  <Pages>72</Pages>
  <Words>4459</Words>
  <Characters>25420</Characters>
  <Application>Microsoft Office Word</Application>
  <DocSecurity>0</DocSecurity>
  <Lines>211</Lines>
  <Paragraphs>59</Paragraphs>
  <ScaleCrop>false</ScaleCrop>
  <Company/>
  <LinksUpToDate>false</LinksUpToDate>
  <CharactersWithSpaces>29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lee</cp:lastModifiedBy>
  <cp:revision>390</cp:revision>
  <dcterms:created xsi:type="dcterms:W3CDTF">2019-04-07T05:24:00Z</dcterms:created>
  <dcterms:modified xsi:type="dcterms:W3CDTF">2019-05-20T16:03:00Z</dcterms:modified>
</cp:coreProperties>
</file>